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0D7C387" w14:textId="77777777" w:rsidR="009D1DEE" w:rsidRPr="001C1CB5" w:rsidRDefault="009D1DEE">
      <w:pPr>
        <w:rPr>
          <w:lang w:val="cs-CZ"/>
        </w:rPr>
      </w:pPr>
    </w:p>
    <w:p w14:paraId="4074C525" w14:textId="77777777" w:rsidR="009D1DEE" w:rsidRPr="00B059D3" w:rsidRDefault="009D1DEE">
      <w:pPr>
        <w:rPr>
          <w:lang w:val="cs-CZ"/>
        </w:rPr>
      </w:pPr>
    </w:p>
    <w:p w14:paraId="5ABBF1A2" w14:textId="66AE58F7" w:rsidR="009D1DEE" w:rsidRPr="00B059D3" w:rsidRDefault="009D1DEE">
      <w:pPr>
        <w:rPr>
          <w:lang w:val="cs-CZ"/>
        </w:rPr>
      </w:pPr>
    </w:p>
    <w:p w14:paraId="4997F856" w14:textId="661ED7B4" w:rsidR="00F1008A" w:rsidRPr="00B059D3" w:rsidRDefault="00F1008A">
      <w:pPr>
        <w:rPr>
          <w:lang w:val="cs-CZ"/>
        </w:rPr>
      </w:pPr>
    </w:p>
    <w:p w14:paraId="4845F3C6" w14:textId="06DA6A6C" w:rsidR="00F1008A" w:rsidRPr="00B059D3" w:rsidRDefault="00F1008A">
      <w:pPr>
        <w:rPr>
          <w:lang w:val="cs-CZ"/>
        </w:rPr>
      </w:pPr>
    </w:p>
    <w:p w14:paraId="04317499" w14:textId="7852D05E" w:rsidR="00C67859" w:rsidRPr="00B059D3" w:rsidRDefault="00C67859">
      <w:pPr>
        <w:rPr>
          <w:lang w:val="cs-CZ"/>
        </w:rPr>
      </w:pPr>
    </w:p>
    <w:p w14:paraId="1C10AE98" w14:textId="70C355AD" w:rsidR="00C67859" w:rsidRDefault="00C67859">
      <w:pPr>
        <w:rPr>
          <w:lang w:val="cs-CZ"/>
        </w:rPr>
      </w:pPr>
    </w:p>
    <w:p w14:paraId="10BABD32" w14:textId="77777777" w:rsidR="006D0285" w:rsidRPr="00B059D3" w:rsidRDefault="006D0285">
      <w:pPr>
        <w:rPr>
          <w:lang w:val="cs-CZ"/>
        </w:rPr>
      </w:pPr>
    </w:p>
    <w:p w14:paraId="7731C1D8" w14:textId="77777777" w:rsidR="00A343D9" w:rsidRPr="00B059D3" w:rsidRDefault="00A343D9">
      <w:pPr>
        <w:rPr>
          <w:lang w:val="cs-CZ"/>
        </w:rPr>
      </w:pPr>
    </w:p>
    <w:p w14:paraId="4AE66E2F" w14:textId="77777777" w:rsidR="00196C8F" w:rsidRPr="00B059D3" w:rsidRDefault="00196C8F">
      <w:pPr>
        <w:rPr>
          <w:lang w:val="cs-CZ"/>
        </w:rPr>
      </w:pPr>
    </w:p>
    <w:p w14:paraId="051DDE84" w14:textId="3AFB0011" w:rsidR="00196C8F" w:rsidRPr="00B059D3" w:rsidRDefault="0042075D" w:rsidP="002F5C49">
      <w:pPr>
        <w:jc w:val="center"/>
        <w:rPr>
          <w:sz w:val="24"/>
          <w:lang w:val="cs-CZ"/>
        </w:rPr>
      </w:pPr>
      <w:r w:rsidRPr="00B059D3">
        <w:rPr>
          <w:rFonts w:cs="Arial"/>
          <w:b/>
          <w:sz w:val="40"/>
          <w:lang w:val="cs-CZ"/>
        </w:rPr>
        <w:fldChar w:fldCharType="begin"/>
      </w:r>
      <w:r w:rsidRPr="00B059D3">
        <w:rPr>
          <w:rFonts w:cs="Arial"/>
          <w:b/>
          <w:sz w:val="40"/>
          <w:lang w:val="cs-CZ"/>
        </w:rPr>
        <w:instrText xml:space="preserve"> DOCPROPERTY  Document_name  \* MERGEFORMAT </w:instrText>
      </w:r>
      <w:r w:rsidRPr="00B059D3">
        <w:rPr>
          <w:rFonts w:cs="Arial"/>
          <w:b/>
          <w:sz w:val="40"/>
          <w:lang w:val="cs-CZ"/>
        </w:rPr>
        <w:fldChar w:fldCharType="separate"/>
      </w:r>
      <w:r w:rsidR="00930DAB">
        <w:rPr>
          <w:rFonts w:cs="Arial"/>
          <w:b/>
          <w:sz w:val="40"/>
          <w:lang w:val="cs-CZ"/>
        </w:rPr>
        <w:t>Závěrečná zpráva</w:t>
      </w:r>
      <w:r w:rsidRPr="00B059D3">
        <w:rPr>
          <w:rFonts w:cs="Arial"/>
          <w:b/>
          <w:sz w:val="40"/>
          <w:lang w:val="cs-CZ"/>
        </w:rPr>
        <w:fldChar w:fldCharType="end"/>
      </w:r>
    </w:p>
    <w:p w14:paraId="65EE0E78" w14:textId="77777777" w:rsidR="00196C8F" w:rsidRPr="00B059D3" w:rsidRDefault="00196C8F">
      <w:pPr>
        <w:rPr>
          <w:lang w:val="cs-CZ"/>
        </w:rPr>
      </w:pPr>
    </w:p>
    <w:p w14:paraId="78AE0B59" w14:textId="77777777" w:rsidR="00196C8F" w:rsidRPr="00B059D3" w:rsidRDefault="00196C8F">
      <w:pPr>
        <w:rPr>
          <w:lang w:val="cs-CZ"/>
        </w:rPr>
      </w:pPr>
    </w:p>
    <w:p w14:paraId="51308F73" w14:textId="4706CE37" w:rsidR="00A343D9" w:rsidRPr="00B059D3" w:rsidRDefault="00A343D9">
      <w:pPr>
        <w:rPr>
          <w:lang w:val="cs-CZ"/>
        </w:rPr>
      </w:pPr>
    </w:p>
    <w:p w14:paraId="6B21FB61" w14:textId="11B5AB8E" w:rsidR="00C67859" w:rsidRPr="00B059D3" w:rsidRDefault="00C67859">
      <w:pPr>
        <w:rPr>
          <w:lang w:val="cs-CZ"/>
        </w:rPr>
      </w:pPr>
    </w:p>
    <w:p w14:paraId="01832F0C" w14:textId="77777777" w:rsidR="00C67859" w:rsidRPr="00B059D3" w:rsidRDefault="00C67859">
      <w:pPr>
        <w:rPr>
          <w:lang w:val="cs-CZ"/>
        </w:rPr>
      </w:pPr>
    </w:p>
    <w:p w14:paraId="4EFC0325" w14:textId="77777777" w:rsidR="00A343D9" w:rsidRPr="00B059D3" w:rsidRDefault="00A343D9">
      <w:pPr>
        <w:rPr>
          <w:lang w:val="cs-CZ"/>
        </w:rPr>
      </w:pPr>
    </w:p>
    <w:p w14:paraId="35119083" w14:textId="77777777" w:rsidR="00A343D9" w:rsidRPr="00B059D3" w:rsidRDefault="00A343D9">
      <w:pPr>
        <w:rPr>
          <w:lang w:val="cs-CZ"/>
        </w:rPr>
      </w:pPr>
    </w:p>
    <w:p w14:paraId="7DE1C4E8" w14:textId="69102F6E" w:rsidR="00A343D9" w:rsidRPr="00B059D3" w:rsidRDefault="00A343D9">
      <w:pPr>
        <w:rPr>
          <w:lang w:val="cs-CZ"/>
        </w:rPr>
      </w:pPr>
    </w:p>
    <w:p w14:paraId="01FEC004" w14:textId="77777777" w:rsidR="006D0285" w:rsidRPr="00B059D3" w:rsidRDefault="006D0285">
      <w:pPr>
        <w:rPr>
          <w:lang w:val="cs-CZ"/>
        </w:rPr>
      </w:pPr>
    </w:p>
    <w:p w14:paraId="594BF7E2" w14:textId="77777777" w:rsidR="00A343D9" w:rsidRPr="00B059D3" w:rsidRDefault="00A343D9">
      <w:pPr>
        <w:rPr>
          <w:lang w:val="cs-CZ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277"/>
        <w:gridCol w:w="2274"/>
        <w:gridCol w:w="2280"/>
        <w:gridCol w:w="2807"/>
      </w:tblGrid>
      <w:tr w:rsidR="001C2454" w:rsidRPr="00B059D3" w14:paraId="6741C2FA" w14:textId="77777777" w:rsidTr="006D0285">
        <w:trPr>
          <w:trHeight w:val="227"/>
        </w:trPr>
        <w:tc>
          <w:tcPr>
            <w:tcW w:w="9638" w:type="dxa"/>
            <w:gridSpan w:val="4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2717FD4" w14:textId="66F8D7A4" w:rsidR="001C2454" w:rsidRPr="00B059D3" w:rsidRDefault="001C2454" w:rsidP="0067557D">
            <w:pPr>
              <w:spacing w:before="60" w:after="60"/>
              <w:jc w:val="center"/>
              <w:rPr>
                <w:b/>
                <w:lang w:val="cs-CZ"/>
              </w:rPr>
            </w:pPr>
          </w:p>
        </w:tc>
      </w:tr>
      <w:tr w:rsidR="004F0582" w:rsidRPr="00B059D3" w14:paraId="5B712C7F" w14:textId="77777777" w:rsidTr="006D0285">
        <w:tc>
          <w:tcPr>
            <w:tcW w:w="2277" w:type="dxa"/>
            <w:tcBorders>
              <w:top w:val="single" w:sz="4" w:space="0" w:color="auto"/>
            </w:tcBorders>
          </w:tcPr>
          <w:p w14:paraId="60E1DE4A" w14:textId="77777777" w:rsidR="004F0582" w:rsidRPr="00B059D3" w:rsidRDefault="004F0582">
            <w:pPr>
              <w:rPr>
                <w:lang w:val="cs-CZ"/>
              </w:rPr>
            </w:pPr>
          </w:p>
        </w:tc>
        <w:tc>
          <w:tcPr>
            <w:tcW w:w="4554" w:type="dxa"/>
            <w:gridSpan w:val="2"/>
            <w:tcBorders>
              <w:top w:val="single" w:sz="4" w:space="0" w:color="auto"/>
            </w:tcBorders>
            <w:vAlign w:val="center"/>
          </w:tcPr>
          <w:p w14:paraId="76E2CFEA" w14:textId="74463E00" w:rsidR="004F0582" w:rsidRPr="00B059D3" w:rsidRDefault="005551AF" w:rsidP="0067557D">
            <w:pPr>
              <w:spacing w:before="120" w:after="120"/>
              <w:jc w:val="center"/>
              <w:rPr>
                <w:b/>
                <w:lang w:val="cs-CZ"/>
              </w:rPr>
            </w:pPr>
            <w:r>
              <w:rPr>
                <w:b/>
                <w:lang w:val="cs-CZ"/>
              </w:rPr>
              <w:t xml:space="preserve">                        </w:t>
            </w:r>
            <w:r w:rsidR="004F0582" w:rsidRPr="00B059D3">
              <w:rPr>
                <w:b/>
                <w:lang w:val="cs-CZ"/>
              </w:rPr>
              <w:t>Jméno</w:t>
            </w:r>
          </w:p>
        </w:tc>
        <w:tc>
          <w:tcPr>
            <w:tcW w:w="2807" w:type="dxa"/>
            <w:tcBorders>
              <w:top w:val="single" w:sz="4" w:space="0" w:color="auto"/>
            </w:tcBorders>
            <w:vAlign w:val="center"/>
          </w:tcPr>
          <w:p w14:paraId="764F4E06" w14:textId="6E8D5040" w:rsidR="004F0582" w:rsidRPr="00B059D3" w:rsidRDefault="004F0582" w:rsidP="0067557D">
            <w:pPr>
              <w:spacing w:before="120" w:after="120"/>
              <w:jc w:val="center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Datum</w:t>
            </w:r>
          </w:p>
        </w:tc>
      </w:tr>
      <w:tr w:rsidR="00702206" w:rsidRPr="00B059D3" w14:paraId="2C1642F0" w14:textId="77777777" w:rsidTr="006D0285">
        <w:trPr>
          <w:trHeight w:val="340"/>
        </w:trPr>
        <w:tc>
          <w:tcPr>
            <w:tcW w:w="2277" w:type="dxa"/>
          </w:tcPr>
          <w:p w14:paraId="1FC4E8C5" w14:textId="6BFE8193" w:rsidR="00702206" w:rsidRPr="00B059D3" w:rsidRDefault="00C67859" w:rsidP="007D1959">
            <w:pPr>
              <w:pStyle w:val="Tabulkavod"/>
              <w:rPr>
                <w:lang w:val="cs-CZ"/>
              </w:rPr>
            </w:pPr>
            <w:r w:rsidRPr="00B059D3">
              <w:rPr>
                <w:snapToGrid w:val="0"/>
                <w:lang w:val="cs-CZ"/>
              </w:rPr>
              <w:t>Autor</w:t>
            </w:r>
            <w:r w:rsidR="00702206" w:rsidRPr="00B059D3">
              <w:rPr>
                <w:snapToGrid w:val="0"/>
                <w:lang w:val="cs-CZ"/>
              </w:rPr>
              <w:t>:</w:t>
            </w:r>
          </w:p>
        </w:tc>
        <w:tc>
          <w:tcPr>
            <w:tcW w:w="2274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60227EDE" w14:textId="57D58D89" w:rsidR="001C2454" w:rsidRPr="00B059D3" w:rsidRDefault="001C2454" w:rsidP="00E12412">
            <w:pPr>
              <w:pStyle w:val="Tabulkavod"/>
              <w:spacing w:before="120" w:after="120"/>
              <w:jc w:val="center"/>
              <w:rPr>
                <w:lang w:val="cs-CZ" w:eastAsia="de-DE"/>
              </w:rPr>
            </w:pPr>
          </w:p>
        </w:tc>
        <w:tc>
          <w:tcPr>
            <w:tcW w:w="2280" w:type="dxa"/>
            <w:tcBorders>
              <w:bottom w:val="single" w:sz="4" w:space="0" w:color="D9D9D9" w:themeColor="background1" w:themeShade="D9"/>
            </w:tcBorders>
          </w:tcPr>
          <w:p w14:paraId="2669F86C" w14:textId="624AF673" w:rsidR="00702206" w:rsidRPr="00B059D3" w:rsidRDefault="005551AF" w:rsidP="00E12412">
            <w:pPr>
              <w:pStyle w:val="Tabulkavod"/>
              <w:spacing w:before="120" w:after="120"/>
              <w:rPr>
                <w:lang w:val="cs-CZ"/>
              </w:rPr>
            </w:pPr>
            <w:r>
              <w:t>Dmitrii Semenov</w:t>
            </w:r>
          </w:p>
        </w:tc>
        <w:tc>
          <w:tcPr>
            <w:tcW w:w="2807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4A6BFEAE" w14:textId="2DFCDA43" w:rsidR="00702206" w:rsidRPr="00B059D3" w:rsidRDefault="007C00FB" w:rsidP="0042075D">
            <w:pPr>
              <w:pStyle w:val="Tabulkavod"/>
              <w:jc w:val="center"/>
              <w:rPr>
                <w:lang w:val="cs-CZ"/>
              </w:rPr>
            </w:pPr>
            <w:r>
              <w:rPr>
                <w:lang w:val="cs-CZ"/>
              </w:rPr>
              <w:t>22</w:t>
            </w:r>
            <w:r w:rsidR="005551AF">
              <w:rPr>
                <w:lang w:val="cs-CZ"/>
              </w:rPr>
              <w:t>.1</w:t>
            </w:r>
            <w:r>
              <w:rPr>
                <w:lang w:val="cs-CZ"/>
              </w:rPr>
              <w:t>2</w:t>
            </w:r>
            <w:r w:rsidR="005551AF">
              <w:rPr>
                <w:lang w:val="cs-CZ"/>
              </w:rPr>
              <w:t>.2023</w:t>
            </w:r>
          </w:p>
        </w:tc>
      </w:tr>
      <w:tr w:rsidR="006D0285" w:rsidRPr="00B059D3" w14:paraId="6E0AF3B9" w14:textId="77777777" w:rsidTr="006D0285">
        <w:trPr>
          <w:trHeight w:val="340"/>
        </w:trPr>
        <w:tc>
          <w:tcPr>
            <w:tcW w:w="2277" w:type="dxa"/>
          </w:tcPr>
          <w:p w14:paraId="576FB18C" w14:textId="5E46A774" w:rsidR="006D0285" w:rsidRPr="00B059D3" w:rsidRDefault="006D0285" w:rsidP="007D1959">
            <w:pPr>
              <w:pStyle w:val="Tabulkavod"/>
              <w:rPr>
                <w:lang w:val="cs-CZ"/>
              </w:rPr>
            </w:pPr>
          </w:p>
        </w:tc>
        <w:tc>
          <w:tcPr>
            <w:tcW w:w="2274" w:type="dxa"/>
            <w:tcBorders>
              <w:top w:val="single" w:sz="4" w:space="0" w:color="D9D9D9" w:themeColor="background1" w:themeShade="D9"/>
              <w:bottom w:val="single" w:sz="4" w:space="0" w:color="D9D9D9" w:themeColor="background1" w:themeShade="D9"/>
            </w:tcBorders>
            <w:vAlign w:val="center"/>
          </w:tcPr>
          <w:p w14:paraId="72FB1EB3" w14:textId="3D13287C" w:rsidR="006D0285" w:rsidRPr="00B059D3" w:rsidRDefault="006D0285" w:rsidP="00E12412">
            <w:pPr>
              <w:pStyle w:val="Tabulkavod"/>
              <w:spacing w:before="120" w:after="120"/>
              <w:jc w:val="center"/>
              <w:rPr>
                <w:lang w:val="cs-CZ" w:eastAsia="de-DE"/>
              </w:rPr>
            </w:pPr>
          </w:p>
        </w:tc>
        <w:tc>
          <w:tcPr>
            <w:tcW w:w="2280" w:type="dxa"/>
            <w:tcBorders>
              <w:top w:val="single" w:sz="4" w:space="0" w:color="D9D9D9" w:themeColor="background1" w:themeShade="D9"/>
              <w:bottom w:val="single" w:sz="4" w:space="0" w:color="D9D9D9" w:themeColor="background1" w:themeShade="D9"/>
            </w:tcBorders>
          </w:tcPr>
          <w:p w14:paraId="26D5A6E0" w14:textId="4A77D72B" w:rsidR="006D0285" w:rsidRPr="00B059D3" w:rsidRDefault="005551AF" w:rsidP="00E12412">
            <w:pPr>
              <w:pStyle w:val="Tabulkavod"/>
              <w:spacing w:before="120" w:after="120"/>
              <w:rPr>
                <w:lang w:val="cs-CZ"/>
              </w:rPr>
            </w:pPr>
            <w:r>
              <w:rPr>
                <w:lang w:val="cs-CZ"/>
              </w:rPr>
              <w:t>Viktor Cejnek</w:t>
            </w:r>
          </w:p>
        </w:tc>
        <w:tc>
          <w:tcPr>
            <w:tcW w:w="2807" w:type="dxa"/>
            <w:tcBorders>
              <w:top w:val="single" w:sz="4" w:space="0" w:color="D9D9D9" w:themeColor="background1" w:themeShade="D9"/>
              <w:bottom w:val="single" w:sz="4" w:space="0" w:color="D9D9D9" w:themeColor="background1" w:themeShade="D9"/>
            </w:tcBorders>
            <w:vAlign w:val="center"/>
          </w:tcPr>
          <w:p w14:paraId="6D6F9DF0" w14:textId="26DBE00B" w:rsidR="006D0285" w:rsidRPr="00B059D3" w:rsidRDefault="007C00FB" w:rsidP="0042075D">
            <w:pPr>
              <w:pStyle w:val="Tabulkavod"/>
              <w:jc w:val="center"/>
              <w:rPr>
                <w:color w:val="000080"/>
                <w:lang w:val="cs-CZ"/>
              </w:rPr>
            </w:pPr>
            <w:r>
              <w:rPr>
                <w:color w:val="000000" w:themeColor="text1"/>
                <w:lang w:val="cs-CZ"/>
              </w:rPr>
              <w:t>22</w:t>
            </w:r>
            <w:r w:rsidR="005551AF" w:rsidRPr="005551AF">
              <w:rPr>
                <w:color w:val="000000" w:themeColor="text1"/>
                <w:lang w:val="cs-CZ"/>
              </w:rPr>
              <w:t>.1</w:t>
            </w:r>
            <w:r>
              <w:rPr>
                <w:color w:val="000000" w:themeColor="text1"/>
                <w:lang w:val="cs-CZ"/>
              </w:rPr>
              <w:t>2</w:t>
            </w:r>
            <w:r w:rsidR="005551AF" w:rsidRPr="005551AF">
              <w:rPr>
                <w:color w:val="000000" w:themeColor="text1"/>
                <w:lang w:val="cs-CZ"/>
              </w:rPr>
              <w:t>.2023</w:t>
            </w:r>
          </w:p>
        </w:tc>
      </w:tr>
    </w:tbl>
    <w:p w14:paraId="27141C91" w14:textId="77777777" w:rsidR="00A61307" w:rsidRPr="00B059D3" w:rsidRDefault="00A61307" w:rsidP="00C14FC5">
      <w:pPr>
        <w:pStyle w:val="Nadpis1mimoobsah"/>
        <w:rPr>
          <w:lang w:val="cs-CZ"/>
        </w:rPr>
      </w:pPr>
      <w:bookmarkStart w:id="0" w:name="_Ref154177814"/>
      <w:r w:rsidRPr="00B059D3">
        <w:rPr>
          <w:lang w:val="cs-CZ"/>
        </w:rPr>
        <w:lastRenderedPageBreak/>
        <w:t>document change log</w:t>
      </w:r>
      <w:bookmarkEnd w:id="0"/>
    </w:p>
    <w:tbl>
      <w:tblPr>
        <w:tblStyle w:val="Tabulka"/>
        <w:tblW w:w="0" w:type="auto"/>
        <w:tblLook w:val="04A0" w:firstRow="1" w:lastRow="0" w:firstColumn="1" w:lastColumn="0" w:noHBand="0" w:noVBand="1"/>
      </w:tblPr>
      <w:tblGrid>
        <w:gridCol w:w="816"/>
        <w:gridCol w:w="1318"/>
        <w:gridCol w:w="1400"/>
        <w:gridCol w:w="1269"/>
        <w:gridCol w:w="4825"/>
      </w:tblGrid>
      <w:tr w:rsidR="006D0285" w:rsidRPr="00B059D3" w14:paraId="091F97DE" w14:textId="77777777" w:rsidTr="00612B2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6" w:type="dxa"/>
          </w:tcPr>
          <w:p w14:paraId="49989DAC" w14:textId="6F1D8A2C" w:rsidR="00A61307" w:rsidRPr="00B059D3" w:rsidRDefault="006D0285" w:rsidP="006D0285">
            <w:pPr>
              <w:rPr>
                <w:lang w:val="cs-CZ"/>
              </w:rPr>
            </w:pPr>
            <w:r>
              <w:rPr>
                <w:lang w:val="cs-CZ"/>
              </w:rPr>
              <w:t>Verze</w:t>
            </w:r>
          </w:p>
        </w:tc>
        <w:tc>
          <w:tcPr>
            <w:tcW w:w="1318" w:type="dxa"/>
          </w:tcPr>
          <w:p w14:paraId="7EE5B5C2" w14:textId="6BC53B0B" w:rsidR="00A61307" w:rsidRPr="00B059D3" w:rsidRDefault="00A61307" w:rsidP="006D028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Dat</w:t>
            </w:r>
            <w:r w:rsidR="006D0285">
              <w:rPr>
                <w:lang w:val="cs-CZ"/>
              </w:rPr>
              <w:t>um</w:t>
            </w:r>
          </w:p>
        </w:tc>
        <w:tc>
          <w:tcPr>
            <w:tcW w:w="1400" w:type="dxa"/>
          </w:tcPr>
          <w:p w14:paraId="4D7AD15B" w14:textId="08770FA8" w:rsidR="00A61307" w:rsidRPr="00B059D3" w:rsidRDefault="00A61307" w:rsidP="006D028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Autor</w:t>
            </w:r>
          </w:p>
        </w:tc>
        <w:tc>
          <w:tcPr>
            <w:tcW w:w="1269" w:type="dxa"/>
          </w:tcPr>
          <w:p w14:paraId="7BBE6FE3" w14:textId="63A58266" w:rsidR="00A61307" w:rsidRPr="00B059D3" w:rsidRDefault="006D0285" w:rsidP="006D028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Strany</w:t>
            </w:r>
          </w:p>
        </w:tc>
        <w:tc>
          <w:tcPr>
            <w:tcW w:w="4825" w:type="dxa"/>
          </w:tcPr>
          <w:p w14:paraId="53D763E1" w14:textId="25F46BD5" w:rsidR="00A61307" w:rsidRPr="00B059D3" w:rsidRDefault="006D0285" w:rsidP="006D0285">
            <w:pPr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Popis změn</w:t>
            </w:r>
          </w:p>
        </w:tc>
      </w:tr>
      <w:tr w:rsidR="006D0285" w:rsidRPr="00B059D3" w14:paraId="284CBE36" w14:textId="77777777" w:rsidTr="0061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6" w:type="dxa"/>
          </w:tcPr>
          <w:p w14:paraId="1C11CD0F" w14:textId="77777777" w:rsidR="00A61307" w:rsidRPr="00B059D3" w:rsidRDefault="00A61307" w:rsidP="006D0285">
            <w:pPr>
              <w:jc w:val="center"/>
              <w:rPr>
                <w:lang w:val="cs-CZ"/>
              </w:rPr>
            </w:pPr>
            <w:r w:rsidRPr="00B059D3">
              <w:rPr>
                <w:lang w:val="cs-CZ"/>
              </w:rPr>
              <w:t>1.0</w:t>
            </w:r>
          </w:p>
        </w:tc>
        <w:tc>
          <w:tcPr>
            <w:tcW w:w="1318" w:type="dxa"/>
          </w:tcPr>
          <w:p w14:paraId="71F46EC5" w14:textId="2305EE6E" w:rsidR="00A61307" w:rsidRPr="00B059D3" w:rsidRDefault="007C00FB" w:rsidP="006D0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22.12.2023</w:t>
            </w:r>
          </w:p>
        </w:tc>
        <w:tc>
          <w:tcPr>
            <w:tcW w:w="1400" w:type="dxa"/>
          </w:tcPr>
          <w:p w14:paraId="494A6FDB" w14:textId="743315B8" w:rsidR="00A61307" w:rsidRPr="00B059D3" w:rsidRDefault="007C00FB" w:rsidP="006D0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proofErr w:type="spellStart"/>
            <w:r>
              <w:rPr>
                <w:lang w:val="cs-CZ"/>
              </w:rPr>
              <w:t>DSem</w:t>
            </w:r>
            <w:proofErr w:type="spellEnd"/>
            <w:r>
              <w:rPr>
                <w:lang w:val="cs-CZ"/>
              </w:rPr>
              <w:t xml:space="preserve">, </w:t>
            </w:r>
            <w:proofErr w:type="spellStart"/>
            <w:r>
              <w:rPr>
                <w:lang w:val="cs-CZ"/>
              </w:rPr>
              <w:t>VCej</w:t>
            </w:r>
            <w:proofErr w:type="spellEnd"/>
          </w:p>
        </w:tc>
        <w:tc>
          <w:tcPr>
            <w:tcW w:w="1269" w:type="dxa"/>
          </w:tcPr>
          <w:p w14:paraId="47B1FACD" w14:textId="1F58DCFF" w:rsidR="00A61307" w:rsidRPr="00B059D3" w:rsidRDefault="006D0285" w:rsidP="006D0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Všechny</w:t>
            </w:r>
          </w:p>
        </w:tc>
        <w:tc>
          <w:tcPr>
            <w:tcW w:w="4825" w:type="dxa"/>
          </w:tcPr>
          <w:p w14:paraId="11EF66F0" w14:textId="6ED70EC8" w:rsidR="00A61307" w:rsidRPr="00B059D3" w:rsidRDefault="006D0285" w:rsidP="006D0285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První verze</w:t>
            </w:r>
          </w:p>
        </w:tc>
      </w:tr>
    </w:tbl>
    <w:p w14:paraId="16BFC5AA" w14:textId="77777777" w:rsidR="00A61307" w:rsidRPr="00B059D3" w:rsidRDefault="00A61307" w:rsidP="00F1008A">
      <w:pPr>
        <w:rPr>
          <w:lang w:val="cs-CZ"/>
        </w:rPr>
      </w:pPr>
    </w:p>
    <w:p w14:paraId="560EC487" w14:textId="77777777" w:rsidR="0042075D" w:rsidRPr="00B059D3" w:rsidRDefault="0042075D">
      <w:pPr>
        <w:rPr>
          <w:b/>
          <w:caps/>
          <w:sz w:val="28"/>
          <w:lang w:val="cs-CZ"/>
        </w:rPr>
      </w:pPr>
      <w:r w:rsidRPr="00B059D3">
        <w:rPr>
          <w:lang w:val="cs-CZ"/>
        </w:rPr>
        <w:br w:type="page"/>
      </w:r>
    </w:p>
    <w:p w14:paraId="0F964A9C" w14:textId="08F81929" w:rsidR="00A61307" w:rsidRPr="00B059D3" w:rsidRDefault="00C67859" w:rsidP="00C14FC5">
      <w:pPr>
        <w:pStyle w:val="Nadpis1mimoobsah"/>
        <w:rPr>
          <w:lang w:val="cs-CZ"/>
        </w:rPr>
      </w:pPr>
      <w:r w:rsidRPr="00B059D3">
        <w:rPr>
          <w:lang w:val="cs-CZ"/>
        </w:rPr>
        <w:lastRenderedPageBreak/>
        <w:t>Obsah</w:t>
      </w:r>
    </w:p>
    <w:p w14:paraId="5AA50B28" w14:textId="6BC272E5" w:rsidR="001B0091" w:rsidRDefault="00BA5AD9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kern w:val="2"/>
          <w:sz w:val="24"/>
          <w:szCs w:val="24"/>
          <w:lang w:val="en-CZ" w:eastAsia="en-GB"/>
          <w14:ligatures w14:val="standardContextual"/>
        </w:rPr>
      </w:pPr>
      <w:r w:rsidRPr="00B059D3">
        <w:rPr>
          <w:b/>
          <w:bCs/>
          <w:lang w:val="cs-CZ"/>
        </w:rPr>
        <w:fldChar w:fldCharType="begin"/>
      </w:r>
      <w:r w:rsidRPr="00B059D3">
        <w:rPr>
          <w:b/>
          <w:bCs/>
          <w:lang w:val="cs-CZ"/>
        </w:rPr>
        <w:instrText xml:space="preserve"> TOC \o "1-3" \h \z \u </w:instrText>
      </w:r>
      <w:r w:rsidRPr="00B059D3">
        <w:rPr>
          <w:b/>
          <w:bCs/>
          <w:lang w:val="cs-CZ"/>
        </w:rPr>
        <w:fldChar w:fldCharType="separate"/>
      </w:r>
      <w:hyperlink w:anchor="_Toc154211210" w:history="1">
        <w:r w:rsidR="001B0091" w:rsidRPr="004406CE">
          <w:rPr>
            <w:rStyle w:val="Hyperlink"/>
            <w:noProof/>
            <w:lang w:val="cs-CZ"/>
          </w:rPr>
          <w:t>1</w:t>
        </w:r>
        <w:r w:rsidR="001B0091">
          <w:rPr>
            <w:rFonts w:asciiTheme="minorHAnsi" w:eastAsiaTheme="minorEastAsia" w:hAnsiTheme="minorHAnsi"/>
            <w:caps w:val="0"/>
            <w:noProof/>
            <w:kern w:val="2"/>
            <w:sz w:val="24"/>
            <w:szCs w:val="24"/>
            <w:lang w:val="en-CZ" w:eastAsia="en-GB"/>
            <w14:ligatures w14:val="standardContextual"/>
          </w:rPr>
          <w:tab/>
        </w:r>
        <w:r w:rsidR="001B0091" w:rsidRPr="004406CE">
          <w:rPr>
            <w:rStyle w:val="Hyperlink"/>
            <w:noProof/>
            <w:lang w:val="cs-CZ"/>
          </w:rPr>
          <w:t>Úvod</w:t>
        </w:r>
        <w:r w:rsidR="001B0091">
          <w:rPr>
            <w:noProof/>
            <w:webHidden/>
          </w:rPr>
          <w:tab/>
        </w:r>
        <w:r w:rsidR="001B0091">
          <w:rPr>
            <w:noProof/>
            <w:webHidden/>
          </w:rPr>
          <w:fldChar w:fldCharType="begin"/>
        </w:r>
        <w:r w:rsidR="001B0091">
          <w:rPr>
            <w:noProof/>
            <w:webHidden/>
          </w:rPr>
          <w:instrText xml:space="preserve"> PAGEREF _Toc154211210 \h </w:instrText>
        </w:r>
        <w:r w:rsidR="001B0091">
          <w:rPr>
            <w:noProof/>
            <w:webHidden/>
          </w:rPr>
        </w:r>
        <w:r w:rsidR="001B0091">
          <w:rPr>
            <w:noProof/>
            <w:webHidden/>
          </w:rPr>
          <w:fldChar w:fldCharType="separate"/>
        </w:r>
        <w:r w:rsidR="001B0091">
          <w:rPr>
            <w:noProof/>
            <w:webHidden/>
          </w:rPr>
          <w:t>5</w:t>
        </w:r>
        <w:r w:rsidR="001B0091">
          <w:rPr>
            <w:noProof/>
            <w:webHidden/>
          </w:rPr>
          <w:fldChar w:fldCharType="end"/>
        </w:r>
      </w:hyperlink>
    </w:p>
    <w:p w14:paraId="08A9D906" w14:textId="6C55DCA0" w:rsidR="001B0091" w:rsidRDefault="001B0091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4211211" w:history="1">
        <w:r w:rsidRPr="004406CE">
          <w:rPr>
            <w:rStyle w:val="Hyperlink"/>
            <w:noProof/>
            <w:lang w:val="cs-CZ"/>
          </w:rPr>
          <w:t>2</w:t>
        </w:r>
        <w:r>
          <w:rPr>
            <w:rFonts w:asciiTheme="minorHAnsi" w:eastAsiaTheme="minorEastAsia" w:hAnsiTheme="minorHAnsi"/>
            <w:caps w:val="0"/>
            <w:noProof/>
            <w:kern w:val="2"/>
            <w:sz w:val="24"/>
            <w:szCs w:val="24"/>
            <w:lang w:val="en-CZ" w:eastAsia="en-GB"/>
            <w14:ligatures w14:val="standardContextual"/>
          </w:rPr>
          <w:tab/>
        </w:r>
        <w:r w:rsidRPr="004406CE">
          <w:rPr>
            <w:rStyle w:val="Hyperlink"/>
            <w:noProof/>
            <w:lang w:val="cs-CZ"/>
          </w:rPr>
          <w:t>Aplikovatelné a Odkazované dokument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2112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76F76656" w14:textId="3BCD72A1" w:rsidR="001B0091" w:rsidRDefault="001B0091">
      <w:pPr>
        <w:pStyle w:val="TOC2"/>
        <w:tabs>
          <w:tab w:val="left" w:pos="960"/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4211212" w:history="1">
        <w:r w:rsidRPr="004406CE">
          <w:rPr>
            <w:rStyle w:val="Hyperlink"/>
            <w:noProof/>
            <w:lang w:val="cs-CZ"/>
          </w:rPr>
          <w:t>2.1</w:t>
        </w:r>
        <w:r>
          <w:rPr>
            <w:rFonts w:asciiTheme="minorHAnsi" w:eastAsiaTheme="minorEastAsia" w:hAnsiTheme="minorHAnsi"/>
            <w:noProof/>
            <w:kern w:val="2"/>
            <w:sz w:val="24"/>
            <w:szCs w:val="24"/>
            <w:lang w:val="en-CZ" w:eastAsia="en-GB"/>
            <w14:ligatures w14:val="standardContextual"/>
          </w:rPr>
          <w:tab/>
        </w:r>
        <w:r w:rsidRPr="004406CE">
          <w:rPr>
            <w:rStyle w:val="Hyperlink"/>
            <w:noProof/>
            <w:lang w:val="cs-CZ"/>
          </w:rPr>
          <w:t>Seznam aplikovatelných dokument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2112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0C1DE310" w14:textId="67C5DB7B" w:rsidR="001B0091" w:rsidRDefault="001B0091">
      <w:pPr>
        <w:pStyle w:val="TOC2"/>
        <w:tabs>
          <w:tab w:val="left" w:pos="960"/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4211213" w:history="1">
        <w:r w:rsidRPr="004406CE">
          <w:rPr>
            <w:rStyle w:val="Hyperlink"/>
            <w:noProof/>
            <w:lang w:val="cs-CZ"/>
          </w:rPr>
          <w:t>2.2</w:t>
        </w:r>
        <w:r>
          <w:rPr>
            <w:rFonts w:asciiTheme="minorHAnsi" w:eastAsiaTheme="minorEastAsia" w:hAnsiTheme="minorHAnsi"/>
            <w:noProof/>
            <w:kern w:val="2"/>
            <w:sz w:val="24"/>
            <w:szCs w:val="24"/>
            <w:lang w:val="en-CZ" w:eastAsia="en-GB"/>
            <w14:ligatures w14:val="standardContextual"/>
          </w:rPr>
          <w:tab/>
        </w:r>
        <w:r w:rsidRPr="004406CE">
          <w:rPr>
            <w:rStyle w:val="Hyperlink"/>
            <w:noProof/>
            <w:lang w:val="cs-CZ"/>
          </w:rPr>
          <w:t>Seznam odkazovaných dokument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2112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719C8CFD" w14:textId="6ACFF554" w:rsidR="001B0091" w:rsidRDefault="001B0091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4211214" w:history="1">
        <w:r w:rsidRPr="004406CE">
          <w:rPr>
            <w:rStyle w:val="Hyperlink"/>
            <w:noProof/>
            <w:lang w:val="cs-CZ"/>
          </w:rPr>
          <w:t>3</w:t>
        </w:r>
        <w:r>
          <w:rPr>
            <w:rFonts w:asciiTheme="minorHAnsi" w:eastAsiaTheme="minorEastAsia" w:hAnsiTheme="minorHAnsi"/>
            <w:caps w:val="0"/>
            <w:noProof/>
            <w:kern w:val="2"/>
            <w:sz w:val="24"/>
            <w:szCs w:val="24"/>
            <w:lang w:val="en-CZ" w:eastAsia="en-GB"/>
            <w14:ligatures w14:val="standardContextual"/>
          </w:rPr>
          <w:tab/>
        </w:r>
        <w:r w:rsidRPr="004406CE">
          <w:rPr>
            <w:rStyle w:val="Hyperlink"/>
            <w:noProof/>
            <w:lang w:val="cs-CZ"/>
          </w:rPr>
          <w:t>Definice a seznam zkratek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2112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1DD9BE3F" w14:textId="698D3A55" w:rsidR="001B0091" w:rsidRDefault="001B0091">
      <w:pPr>
        <w:pStyle w:val="TOC2"/>
        <w:tabs>
          <w:tab w:val="left" w:pos="960"/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4211215" w:history="1">
        <w:r w:rsidRPr="004406CE">
          <w:rPr>
            <w:rStyle w:val="Hyperlink"/>
            <w:noProof/>
            <w:lang w:val="cs-CZ"/>
          </w:rPr>
          <w:t>3.1</w:t>
        </w:r>
        <w:r>
          <w:rPr>
            <w:rFonts w:asciiTheme="minorHAnsi" w:eastAsiaTheme="minorEastAsia" w:hAnsiTheme="minorHAnsi"/>
            <w:noProof/>
            <w:kern w:val="2"/>
            <w:sz w:val="24"/>
            <w:szCs w:val="24"/>
            <w:lang w:val="en-CZ" w:eastAsia="en-GB"/>
            <w14:ligatures w14:val="standardContextual"/>
          </w:rPr>
          <w:tab/>
        </w:r>
        <w:r w:rsidRPr="004406CE">
          <w:rPr>
            <w:rStyle w:val="Hyperlink"/>
            <w:noProof/>
            <w:lang w:val="cs-CZ"/>
          </w:rPr>
          <w:t>Defini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2112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456445C9" w14:textId="466CBEF5" w:rsidR="001B0091" w:rsidRDefault="001B0091">
      <w:pPr>
        <w:pStyle w:val="TOC2"/>
        <w:tabs>
          <w:tab w:val="left" w:pos="960"/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4211216" w:history="1">
        <w:r w:rsidRPr="004406CE">
          <w:rPr>
            <w:rStyle w:val="Hyperlink"/>
            <w:noProof/>
            <w:lang w:val="cs-CZ"/>
          </w:rPr>
          <w:t>3.2</w:t>
        </w:r>
        <w:r>
          <w:rPr>
            <w:rFonts w:asciiTheme="minorHAnsi" w:eastAsiaTheme="minorEastAsia" w:hAnsiTheme="minorHAnsi"/>
            <w:noProof/>
            <w:kern w:val="2"/>
            <w:sz w:val="24"/>
            <w:szCs w:val="24"/>
            <w:lang w:val="en-CZ" w:eastAsia="en-GB"/>
            <w14:ligatures w14:val="standardContextual"/>
          </w:rPr>
          <w:tab/>
        </w:r>
        <w:r w:rsidRPr="004406CE">
          <w:rPr>
            <w:rStyle w:val="Hyperlink"/>
            <w:noProof/>
            <w:lang w:val="cs-CZ"/>
          </w:rPr>
          <w:t>Aktivní hodnota signál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2112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32D61420" w14:textId="1D05D764" w:rsidR="001B0091" w:rsidRDefault="001B0091">
      <w:pPr>
        <w:pStyle w:val="TOC2"/>
        <w:tabs>
          <w:tab w:val="left" w:pos="960"/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4211217" w:history="1">
        <w:r w:rsidRPr="004406CE">
          <w:rPr>
            <w:rStyle w:val="Hyperlink"/>
            <w:noProof/>
            <w:lang w:val="cs-CZ"/>
          </w:rPr>
          <w:t>3.3</w:t>
        </w:r>
        <w:r>
          <w:rPr>
            <w:rFonts w:asciiTheme="minorHAnsi" w:eastAsiaTheme="minorEastAsia" w:hAnsiTheme="minorHAnsi"/>
            <w:noProof/>
            <w:kern w:val="2"/>
            <w:sz w:val="24"/>
            <w:szCs w:val="24"/>
            <w:lang w:val="en-CZ" w:eastAsia="en-GB"/>
            <w14:ligatures w14:val="standardContextual"/>
          </w:rPr>
          <w:tab/>
        </w:r>
        <w:r w:rsidRPr="004406CE">
          <w:rPr>
            <w:rStyle w:val="Hyperlink"/>
            <w:noProof/>
            <w:lang w:val="cs-CZ"/>
          </w:rPr>
          <w:t>Psaní číse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2112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59CEDCE0" w14:textId="7272782E" w:rsidR="001B0091" w:rsidRDefault="001B0091">
      <w:pPr>
        <w:pStyle w:val="TOC2"/>
        <w:tabs>
          <w:tab w:val="left" w:pos="960"/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4211218" w:history="1">
        <w:r w:rsidRPr="004406CE">
          <w:rPr>
            <w:rStyle w:val="Hyperlink"/>
            <w:noProof/>
            <w:lang w:val="cs-CZ"/>
          </w:rPr>
          <w:t>3.4</w:t>
        </w:r>
        <w:r>
          <w:rPr>
            <w:rFonts w:asciiTheme="minorHAnsi" w:eastAsiaTheme="minorEastAsia" w:hAnsiTheme="minorHAnsi"/>
            <w:noProof/>
            <w:kern w:val="2"/>
            <w:sz w:val="24"/>
            <w:szCs w:val="24"/>
            <w:lang w:val="en-CZ" w:eastAsia="en-GB"/>
            <w14:ligatures w14:val="standardContextual"/>
          </w:rPr>
          <w:tab/>
        </w:r>
        <w:r w:rsidRPr="004406CE">
          <w:rPr>
            <w:rStyle w:val="Hyperlink"/>
            <w:noProof/>
            <w:lang w:val="cs-CZ"/>
          </w:rPr>
          <w:t>Jednotk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2112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6FFC61A0" w14:textId="33197D5E" w:rsidR="001B0091" w:rsidRDefault="001B0091">
      <w:pPr>
        <w:pStyle w:val="TOC2"/>
        <w:tabs>
          <w:tab w:val="left" w:pos="960"/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4211219" w:history="1">
        <w:r w:rsidRPr="004406CE">
          <w:rPr>
            <w:rStyle w:val="Hyperlink"/>
            <w:noProof/>
            <w:lang w:val="cs-CZ"/>
          </w:rPr>
          <w:t>3.5</w:t>
        </w:r>
        <w:r>
          <w:rPr>
            <w:rFonts w:asciiTheme="minorHAnsi" w:eastAsiaTheme="minorEastAsia" w:hAnsiTheme="minorHAnsi"/>
            <w:noProof/>
            <w:kern w:val="2"/>
            <w:sz w:val="24"/>
            <w:szCs w:val="24"/>
            <w:lang w:val="en-CZ" w:eastAsia="en-GB"/>
            <w14:ligatures w14:val="standardContextual"/>
          </w:rPr>
          <w:tab/>
        </w:r>
        <w:r w:rsidRPr="004406CE">
          <w:rPr>
            <w:rStyle w:val="Hyperlink"/>
            <w:noProof/>
            <w:lang w:val="cs-CZ"/>
          </w:rPr>
          <w:t>Zkratk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2112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403A38AD" w14:textId="17D09D4C" w:rsidR="001B0091" w:rsidRDefault="001B0091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4211220" w:history="1">
        <w:r w:rsidRPr="004406CE">
          <w:rPr>
            <w:rStyle w:val="Hyperlink"/>
            <w:noProof/>
            <w:lang w:val="cs-CZ"/>
          </w:rPr>
          <w:t>4</w:t>
        </w:r>
        <w:r>
          <w:rPr>
            <w:rFonts w:asciiTheme="minorHAnsi" w:eastAsiaTheme="minorEastAsia" w:hAnsiTheme="minorHAnsi"/>
            <w:caps w:val="0"/>
            <w:noProof/>
            <w:kern w:val="2"/>
            <w:sz w:val="24"/>
            <w:szCs w:val="24"/>
            <w:lang w:val="en-CZ" w:eastAsia="en-GB"/>
            <w14:ligatures w14:val="standardContextual"/>
          </w:rPr>
          <w:tab/>
        </w:r>
        <w:r w:rsidRPr="004406CE">
          <w:rPr>
            <w:rStyle w:val="Hyperlink"/>
            <w:noProof/>
            <w:lang w:val="cs-CZ"/>
          </w:rPr>
          <w:t>Představení projekt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2112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149D20F0" w14:textId="00A77B02" w:rsidR="001B0091" w:rsidRDefault="001B0091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4211221" w:history="1">
        <w:r w:rsidRPr="004406CE">
          <w:rPr>
            <w:rStyle w:val="Hyperlink"/>
            <w:noProof/>
            <w:lang w:val="cs-CZ"/>
          </w:rPr>
          <w:t>5</w:t>
        </w:r>
        <w:r>
          <w:rPr>
            <w:rFonts w:asciiTheme="minorHAnsi" w:eastAsiaTheme="minorEastAsia" w:hAnsiTheme="minorHAnsi"/>
            <w:caps w:val="0"/>
            <w:noProof/>
            <w:kern w:val="2"/>
            <w:sz w:val="24"/>
            <w:szCs w:val="24"/>
            <w:lang w:val="en-CZ" w:eastAsia="en-GB"/>
            <w14:ligatures w14:val="standardContextual"/>
          </w:rPr>
          <w:tab/>
        </w:r>
        <w:r w:rsidRPr="004406CE">
          <w:rPr>
            <w:rStyle w:val="Hyperlink"/>
            <w:noProof/>
            <w:lang w:val="cs-CZ"/>
          </w:rPr>
          <w:t>Plán vývoj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2112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6B0553BA" w14:textId="6625B173" w:rsidR="001B0091" w:rsidRDefault="001B0091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4211222" w:history="1">
        <w:r w:rsidRPr="004406CE">
          <w:rPr>
            <w:rStyle w:val="Hyperlink"/>
            <w:noProof/>
            <w:lang w:val="cs-CZ"/>
          </w:rPr>
          <w:t>6</w:t>
        </w:r>
        <w:r>
          <w:rPr>
            <w:rFonts w:asciiTheme="minorHAnsi" w:eastAsiaTheme="minorEastAsia" w:hAnsiTheme="minorHAnsi"/>
            <w:caps w:val="0"/>
            <w:noProof/>
            <w:kern w:val="2"/>
            <w:sz w:val="24"/>
            <w:szCs w:val="24"/>
            <w:lang w:val="en-CZ" w:eastAsia="en-GB"/>
            <w14:ligatures w14:val="standardContextual"/>
          </w:rPr>
          <w:tab/>
        </w:r>
        <w:r w:rsidRPr="004406CE">
          <w:rPr>
            <w:rStyle w:val="Hyperlink"/>
            <w:noProof/>
            <w:lang w:val="cs-CZ"/>
          </w:rPr>
          <w:t>Popis Návrh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2112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4669FDC8" w14:textId="356718B5" w:rsidR="001B0091" w:rsidRDefault="001B0091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4211223" w:history="1">
        <w:r w:rsidRPr="004406CE">
          <w:rPr>
            <w:rStyle w:val="Hyperlink"/>
            <w:noProof/>
            <w:lang w:val="cs-CZ"/>
          </w:rPr>
          <w:t>7</w:t>
        </w:r>
        <w:r>
          <w:rPr>
            <w:rFonts w:asciiTheme="minorHAnsi" w:eastAsiaTheme="minorEastAsia" w:hAnsiTheme="minorHAnsi"/>
            <w:caps w:val="0"/>
            <w:noProof/>
            <w:kern w:val="2"/>
            <w:sz w:val="24"/>
            <w:szCs w:val="24"/>
            <w:lang w:val="en-CZ" w:eastAsia="en-GB"/>
            <w14:ligatures w14:val="standardContextual"/>
          </w:rPr>
          <w:tab/>
        </w:r>
        <w:r w:rsidRPr="004406CE">
          <w:rPr>
            <w:rStyle w:val="Hyperlink"/>
            <w:noProof/>
            <w:lang w:val="cs-CZ"/>
          </w:rPr>
          <w:t>Verifikační Plá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2112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6B39BB31" w14:textId="730016FE" w:rsidR="001B0091" w:rsidRDefault="001B0091">
      <w:pPr>
        <w:pStyle w:val="TOC2"/>
        <w:tabs>
          <w:tab w:val="left" w:pos="960"/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4211224" w:history="1">
        <w:r w:rsidRPr="004406CE">
          <w:rPr>
            <w:rStyle w:val="Hyperlink"/>
            <w:noProof/>
            <w:lang w:val="cs-CZ"/>
          </w:rPr>
          <w:t>7.1</w:t>
        </w:r>
        <w:r>
          <w:rPr>
            <w:rFonts w:asciiTheme="minorHAnsi" w:eastAsiaTheme="minorEastAsia" w:hAnsiTheme="minorHAnsi"/>
            <w:noProof/>
            <w:kern w:val="2"/>
            <w:sz w:val="24"/>
            <w:szCs w:val="24"/>
            <w:lang w:val="en-CZ" w:eastAsia="en-GB"/>
            <w14:ligatures w14:val="standardContextual"/>
          </w:rPr>
          <w:tab/>
        </w:r>
        <w:r w:rsidRPr="004406CE">
          <w:rPr>
            <w:rStyle w:val="Hyperlink"/>
            <w:noProof/>
            <w:lang w:val="cs-CZ"/>
          </w:rPr>
          <w:t>Verifikační mati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2112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20CF4954" w14:textId="6A361082" w:rsidR="001B0091" w:rsidRDefault="001B0091">
      <w:pPr>
        <w:pStyle w:val="TOC2"/>
        <w:tabs>
          <w:tab w:val="left" w:pos="960"/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4211225" w:history="1">
        <w:r w:rsidRPr="004406CE">
          <w:rPr>
            <w:rStyle w:val="Hyperlink"/>
            <w:noProof/>
            <w:lang w:val="cs-CZ"/>
          </w:rPr>
          <w:t>7.2</w:t>
        </w:r>
        <w:r>
          <w:rPr>
            <w:rFonts w:asciiTheme="minorHAnsi" w:eastAsiaTheme="minorEastAsia" w:hAnsiTheme="minorHAnsi"/>
            <w:noProof/>
            <w:kern w:val="2"/>
            <w:sz w:val="24"/>
            <w:szCs w:val="24"/>
            <w:lang w:val="en-CZ" w:eastAsia="en-GB"/>
            <w14:ligatures w14:val="standardContextual"/>
          </w:rPr>
          <w:tab/>
        </w:r>
        <w:r w:rsidRPr="004406CE">
          <w:rPr>
            <w:rStyle w:val="Hyperlink"/>
            <w:noProof/>
            <w:lang w:val="cs-CZ"/>
          </w:rPr>
          <w:t>Popis verifikačního prostřed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2112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4B3CDF07" w14:textId="3E7C9A7E" w:rsidR="001B0091" w:rsidRDefault="001B0091">
      <w:pPr>
        <w:pStyle w:val="TOC2"/>
        <w:tabs>
          <w:tab w:val="left" w:pos="960"/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4211226" w:history="1">
        <w:r w:rsidRPr="004406CE">
          <w:rPr>
            <w:rStyle w:val="Hyperlink"/>
            <w:noProof/>
            <w:lang w:val="cs-CZ"/>
          </w:rPr>
          <w:t>7.3</w:t>
        </w:r>
        <w:r>
          <w:rPr>
            <w:rFonts w:asciiTheme="minorHAnsi" w:eastAsiaTheme="minorEastAsia" w:hAnsiTheme="minorHAnsi"/>
            <w:noProof/>
            <w:kern w:val="2"/>
            <w:sz w:val="24"/>
            <w:szCs w:val="24"/>
            <w:lang w:val="en-CZ" w:eastAsia="en-GB"/>
            <w14:ligatures w14:val="standardContextual"/>
          </w:rPr>
          <w:tab/>
        </w:r>
        <w:r w:rsidRPr="004406CE">
          <w:rPr>
            <w:rStyle w:val="Hyperlink"/>
            <w:noProof/>
            <w:lang w:val="cs-CZ"/>
          </w:rPr>
          <w:t>Verifikační test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2112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7944DC44" w14:textId="4A82C058" w:rsidR="001B0091" w:rsidRDefault="001B0091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4211227" w:history="1">
        <w:r w:rsidRPr="004406CE">
          <w:rPr>
            <w:rStyle w:val="Hyperlink"/>
            <w:noProof/>
            <w:lang w:val="cs-CZ"/>
          </w:rPr>
          <w:t>8</w:t>
        </w:r>
        <w:r>
          <w:rPr>
            <w:rFonts w:asciiTheme="minorHAnsi" w:eastAsiaTheme="minorEastAsia" w:hAnsiTheme="minorHAnsi"/>
            <w:caps w:val="0"/>
            <w:noProof/>
            <w:kern w:val="2"/>
            <w:sz w:val="24"/>
            <w:szCs w:val="24"/>
            <w:lang w:val="en-CZ" w:eastAsia="en-GB"/>
            <w14:ligatures w14:val="standardContextual"/>
          </w:rPr>
          <w:tab/>
        </w:r>
        <w:r w:rsidRPr="004406CE">
          <w:rPr>
            <w:rStyle w:val="Hyperlink"/>
            <w:noProof/>
            <w:lang w:val="cs-CZ"/>
          </w:rPr>
          <w:t>Výsledky implementa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2112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61C31CE7" w14:textId="4C8F615E" w:rsidR="001B0091" w:rsidRDefault="001B0091">
      <w:pPr>
        <w:pStyle w:val="TOC2"/>
        <w:tabs>
          <w:tab w:val="left" w:pos="960"/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4211228" w:history="1">
        <w:r w:rsidRPr="004406CE">
          <w:rPr>
            <w:rStyle w:val="Hyperlink"/>
            <w:noProof/>
            <w:lang w:val="cs-CZ"/>
          </w:rPr>
          <w:t>8.1</w:t>
        </w:r>
        <w:r>
          <w:rPr>
            <w:rFonts w:asciiTheme="minorHAnsi" w:eastAsiaTheme="minorEastAsia" w:hAnsiTheme="minorHAnsi"/>
            <w:noProof/>
            <w:kern w:val="2"/>
            <w:sz w:val="24"/>
            <w:szCs w:val="24"/>
            <w:lang w:val="en-CZ" w:eastAsia="en-GB"/>
            <w14:ligatures w14:val="standardContextual"/>
          </w:rPr>
          <w:tab/>
        </w:r>
        <w:r w:rsidRPr="004406CE">
          <w:rPr>
            <w:rStyle w:val="Hyperlink"/>
            <w:noProof/>
            <w:lang w:val="cs-CZ"/>
          </w:rPr>
          <w:t>Základní informa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2112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1538C208" w14:textId="78F11953" w:rsidR="001B0091" w:rsidRDefault="001B0091">
      <w:pPr>
        <w:pStyle w:val="TOC2"/>
        <w:tabs>
          <w:tab w:val="left" w:pos="960"/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4211229" w:history="1">
        <w:r w:rsidRPr="004406CE">
          <w:rPr>
            <w:rStyle w:val="Hyperlink"/>
            <w:noProof/>
            <w:lang w:val="cs-CZ"/>
          </w:rPr>
          <w:t>8.2</w:t>
        </w:r>
        <w:r>
          <w:rPr>
            <w:rFonts w:asciiTheme="minorHAnsi" w:eastAsiaTheme="minorEastAsia" w:hAnsiTheme="minorHAnsi"/>
            <w:noProof/>
            <w:kern w:val="2"/>
            <w:sz w:val="24"/>
            <w:szCs w:val="24"/>
            <w:lang w:val="en-CZ" w:eastAsia="en-GB"/>
            <w14:ligatures w14:val="standardContextual"/>
          </w:rPr>
          <w:tab/>
        </w:r>
        <w:r w:rsidRPr="004406CE">
          <w:rPr>
            <w:rStyle w:val="Hyperlink"/>
            <w:noProof/>
            <w:lang w:val="cs-CZ"/>
          </w:rPr>
          <w:t>Nastavení pro implementac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2112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3D7866E7" w14:textId="78FB0F1D" w:rsidR="001B0091" w:rsidRDefault="001B0091">
      <w:pPr>
        <w:pStyle w:val="TOC2"/>
        <w:tabs>
          <w:tab w:val="left" w:pos="960"/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4211230" w:history="1">
        <w:r w:rsidRPr="004406CE">
          <w:rPr>
            <w:rStyle w:val="Hyperlink"/>
            <w:noProof/>
            <w:lang w:val="cs-CZ"/>
          </w:rPr>
          <w:t>8.3</w:t>
        </w:r>
        <w:r>
          <w:rPr>
            <w:rFonts w:asciiTheme="minorHAnsi" w:eastAsiaTheme="minorEastAsia" w:hAnsiTheme="minorHAnsi"/>
            <w:noProof/>
            <w:kern w:val="2"/>
            <w:sz w:val="24"/>
            <w:szCs w:val="24"/>
            <w:lang w:val="en-CZ" w:eastAsia="en-GB"/>
            <w14:ligatures w14:val="standardContextual"/>
          </w:rPr>
          <w:tab/>
        </w:r>
        <w:r w:rsidRPr="004406CE">
          <w:rPr>
            <w:rStyle w:val="Hyperlink"/>
            <w:noProof/>
            <w:lang w:val="cs-CZ"/>
          </w:rPr>
          <w:t>Omezení implementa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2112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4F107605" w14:textId="248FEACD" w:rsidR="001B0091" w:rsidRDefault="001B0091">
      <w:pPr>
        <w:pStyle w:val="TOC2"/>
        <w:tabs>
          <w:tab w:val="left" w:pos="960"/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4211231" w:history="1">
        <w:r w:rsidRPr="004406CE">
          <w:rPr>
            <w:rStyle w:val="Hyperlink"/>
            <w:noProof/>
            <w:lang w:val="cs-CZ"/>
          </w:rPr>
          <w:t>8.4</w:t>
        </w:r>
        <w:r>
          <w:rPr>
            <w:rFonts w:asciiTheme="minorHAnsi" w:eastAsiaTheme="minorEastAsia" w:hAnsiTheme="minorHAnsi"/>
            <w:noProof/>
            <w:kern w:val="2"/>
            <w:sz w:val="24"/>
            <w:szCs w:val="24"/>
            <w:lang w:val="en-CZ" w:eastAsia="en-GB"/>
            <w14:ligatures w14:val="standardContextual"/>
          </w:rPr>
          <w:tab/>
        </w:r>
        <w:r w:rsidRPr="004406CE">
          <w:rPr>
            <w:rStyle w:val="Hyperlink"/>
            <w:noProof/>
            <w:lang w:val="cs-CZ"/>
          </w:rPr>
          <w:t>Stavový automa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2112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4992DD99" w14:textId="458C904F" w:rsidR="0084088B" w:rsidRPr="00B059D3" w:rsidRDefault="00BA5AD9" w:rsidP="00C87986">
      <w:pPr>
        <w:rPr>
          <w:lang w:val="cs-CZ"/>
        </w:rPr>
      </w:pPr>
      <w:r w:rsidRPr="00B059D3">
        <w:rPr>
          <w:lang w:val="cs-CZ"/>
        </w:rPr>
        <w:fldChar w:fldCharType="end"/>
      </w:r>
    </w:p>
    <w:p w14:paraId="224C0C74" w14:textId="1E03D9B5" w:rsidR="0084088B" w:rsidRPr="00B059D3" w:rsidRDefault="00142511" w:rsidP="00C14FC5">
      <w:pPr>
        <w:pStyle w:val="Nadpis1mimoobsah"/>
        <w:rPr>
          <w:lang w:val="cs-CZ"/>
        </w:rPr>
      </w:pPr>
      <w:r>
        <w:rPr>
          <w:lang w:val="cs-CZ"/>
        </w:rPr>
        <w:t>Seznam Obrázků</w:t>
      </w:r>
    </w:p>
    <w:p w14:paraId="219FB800" w14:textId="07584CBE" w:rsidR="001B0091" w:rsidRDefault="0042075D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val="en-CZ" w:eastAsia="en-GB"/>
          <w14:ligatures w14:val="standardContextual"/>
        </w:rPr>
      </w:pP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TOC \f F \h \z \c "Figure" </w:instrText>
      </w:r>
      <w:r w:rsidRPr="00B059D3">
        <w:rPr>
          <w:lang w:val="cs-CZ"/>
        </w:rPr>
        <w:fldChar w:fldCharType="separate"/>
      </w:r>
      <w:hyperlink w:anchor="_Toc154211232" w:history="1">
        <w:r w:rsidR="001B0091" w:rsidRPr="00221F75">
          <w:rPr>
            <w:rStyle w:val="Hyperlink"/>
            <w:noProof/>
            <w:lang w:val="cs-CZ"/>
          </w:rPr>
          <w:t>Obrázek 4</w:t>
        </w:r>
        <w:r w:rsidR="001B0091" w:rsidRPr="00221F75">
          <w:rPr>
            <w:rStyle w:val="Hyperlink"/>
            <w:noProof/>
            <w:lang w:val="cs-CZ"/>
          </w:rPr>
          <w:noBreakHyphen/>
          <w:t>1 Blokové schéma AAU</w:t>
        </w:r>
        <w:r w:rsidR="001B0091">
          <w:rPr>
            <w:noProof/>
            <w:webHidden/>
          </w:rPr>
          <w:tab/>
        </w:r>
        <w:r w:rsidR="001B0091">
          <w:rPr>
            <w:noProof/>
            <w:webHidden/>
          </w:rPr>
          <w:fldChar w:fldCharType="begin"/>
        </w:r>
        <w:r w:rsidR="001B0091">
          <w:rPr>
            <w:noProof/>
            <w:webHidden/>
          </w:rPr>
          <w:instrText xml:space="preserve"> PAGEREF _Toc154211232 \h </w:instrText>
        </w:r>
        <w:r w:rsidR="001B0091">
          <w:rPr>
            <w:noProof/>
            <w:webHidden/>
          </w:rPr>
        </w:r>
        <w:r w:rsidR="001B0091">
          <w:rPr>
            <w:noProof/>
            <w:webHidden/>
          </w:rPr>
          <w:fldChar w:fldCharType="separate"/>
        </w:r>
        <w:r w:rsidR="001B0091">
          <w:rPr>
            <w:noProof/>
            <w:webHidden/>
          </w:rPr>
          <w:t>8</w:t>
        </w:r>
        <w:r w:rsidR="001B0091">
          <w:rPr>
            <w:noProof/>
            <w:webHidden/>
          </w:rPr>
          <w:fldChar w:fldCharType="end"/>
        </w:r>
      </w:hyperlink>
    </w:p>
    <w:p w14:paraId="07629346" w14:textId="2BB84F72" w:rsidR="001B0091" w:rsidRDefault="001B0091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4211233" w:history="1">
        <w:r w:rsidRPr="00221F75">
          <w:rPr>
            <w:rStyle w:val="Hyperlink"/>
            <w:noProof/>
            <w:lang w:val="cs-CZ"/>
          </w:rPr>
          <w:t>Obrázek 5</w:t>
        </w:r>
        <w:r w:rsidRPr="00221F75">
          <w:rPr>
            <w:rStyle w:val="Hyperlink"/>
            <w:noProof/>
            <w:lang w:val="cs-CZ"/>
          </w:rPr>
          <w:noBreakHyphen/>
          <w:t>1 Vývojový diagra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2112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6BB88B8A" w14:textId="510A7029" w:rsidR="001B0091" w:rsidRDefault="001B0091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4211234" w:history="1">
        <w:r w:rsidRPr="00221F75">
          <w:rPr>
            <w:rStyle w:val="Hyperlink"/>
            <w:noProof/>
            <w:lang w:val="cs-CZ"/>
          </w:rPr>
          <w:t>Obrázek 6</w:t>
        </w:r>
        <w:r w:rsidRPr="00221F75">
          <w:rPr>
            <w:rStyle w:val="Hyperlink"/>
            <w:noProof/>
            <w:lang w:val="cs-CZ"/>
          </w:rPr>
          <w:noBreakHyphen/>
          <w:t>1 Blokové schéma pomocné aritmetické jednotk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2112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21CE264B" w14:textId="1BBC13C5" w:rsidR="001B0091" w:rsidRDefault="001B0091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4211235" w:history="1">
        <w:r w:rsidRPr="00221F75">
          <w:rPr>
            <w:rStyle w:val="Hyperlink"/>
            <w:noProof/>
            <w:lang w:val="cs-CZ"/>
          </w:rPr>
          <w:t>Obrázek 7</w:t>
        </w:r>
        <w:r w:rsidRPr="00221F75">
          <w:rPr>
            <w:rStyle w:val="Hyperlink"/>
            <w:noProof/>
            <w:lang w:val="cs-CZ"/>
          </w:rPr>
          <w:noBreakHyphen/>
          <w:t>1 Blokové schéma verifikačního prostřed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2112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73AD4176" w14:textId="7C9FDA24" w:rsidR="0042075D" w:rsidRPr="00B059D3" w:rsidRDefault="0042075D" w:rsidP="00C87986">
      <w:pPr>
        <w:rPr>
          <w:lang w:val="cs-CZ"/>
        </w:rPr>
      </w:pPr>
      <w:r w:rsidRPr="00B059D3">
        <w:rPr>
          <w:lang w:val="cs-CZ"/>
        </w:rPr>
        <w:fldChar w:fldCharType="end"/>
      </w:r>
    </w:p>
    <w:p w14:paraId="58B552F6" w14:textId="2D39588B" w:rsidR="0084088B" w:rsidRPr="00B059D3" w:rsidRDefault="00142511" w:rsidP="0068384F">
      <w:pPr>
        <w:pStyle w:val="Nadpis1mimoobsah"/>
        <w:keepNext/>
        <w:keepLines/>
        <w:rPr>
          <w:lang w:val="cs-CZ"/>
        </w:rPr>
      </w:pPr>
      <w:r>
        <w:rPr>
          <w:lang w:val="cs-CZ"/>
        </w:rPr>
        <w:t>Seznam Tabulek</w:t>
      </w:r>
    </w:p>
    <w:p w14:paraId="2729A175" w14:textId="3656269A" w:rsidR="001B0091" w:rsidRDefault="0084088B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val="en-CZ" w:eastAsia="en-GB"/>
          <w14:ligatures w14:val="standardContextual"/>
        </w:rPr>
      </w:pP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TOC \h \z \c "Table" </w:instrText>
      </w:r>
      <w:r w:rsidRPr="00B059D3">
        <w:rPr>
          <w:lang w:val="cs-CZ"/>
        </w:rPr>
        <w:fldChar w:fldCharType="separate"/>
      </w:r>
      <w:hyperlink w:anchor="_Toc154211236" w:history="1">
        <w:r w:rsidR="001B0091" w:rsidRPr="007C676F">
          <w:rPr>
            <w:rStyle w:val="Hyperlink"/>
            <w:noProof/>
            <w:lang w:val="cs-CZ"/>
          </w:rPr>
          <w:t>Table 2.1 Seznam aplikovatelných dokumentů</w:t>
        </w:r>
        <w:r w:rsidR="001B0091">
          <w:rPr>
            <w:noProof/>
            <w:webHidden/>
          </w:rPr>
          <w:tab/>
        </w:r>
        <w:r w:rsidR="001B0091">
          <w:rPr>
            <w:noProof/>
            <w:webHidden/>
          </w:rPr>
          <w:fldChar w:fldCharType="begin"/>
        </w:r>
        <w:r w:rsidR="001B0091">
          <w:rPr>
            <w:noProof/>
            <w:webHidden/>
          </w:rPr>
          <w:instrText xml:space="preserve"> PAGEREF _Toc154211236 \h </w:instrText>
        </w:r>
        <w:r w:rsidR="001B0091">
          <w:rPr>
            <w:noProof/>
            <w:webHidden/>
          </w:rPr>
        </w:r>
        <w:r w:rsidR="001B0091">
          <w:rPr>
            <w:noProof/>
            <w:webHidden/>
          </w:rPr>
          <w:fldChar w:fldCharType="separate"/>
        </w:r>
        <w:r w:rsidR="001B0091">
          <w:rPr>
            <w:noProof/>
            <w:webHidden/>
          </w:rPr>
          <w:t>6</w:t>
        </w:r>
        <w:r w:rsidR="001B0091">
          <w:rPr>
            <w:noProof/>
            <w:webHidden/>
          </w:rPr>
          <w:fldChar w:fldCharType="end"/>
        </w:r>
      </w:hyperlink>
    </w:p>
    <w:p w14:paraId="0323D262" w14:textId="2D5DD4C7" w:rsidR="001B0091" w:rsidRDefault="001B0091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4211237" w:history="1">
        <w:r w:rsidRPr="007C676F">
          <w:rPr>
            <w:rStyle w:val="Hyperlink"/>
            <w:noProof/>
            <w:lang w:val="cs-CZ"/>
          </w:rPr>
          <w:t>Table 2.2 Seznam odkazovaných dokument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2112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104ABB04" w14:textId="72759EFC" w:rsidR="001B0091" w:rsidRDefault="001B0091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4211238" w:history="1">
        <w:r w:rsidRPr="007C676F">
          <w:rPr>
            <w:rStyle w:val="Hyperlink"/>
            <w:noProof/>
            <w:lang w:val="cs-CZ"/>
          </w:rPr>
          <w:t>Table 7.1 Verifikační mati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2112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1DF551E3" w14:textId="697C028B" w:rsidR="001B0091" w:rsidRDefault="001B0091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4211239" w:history="1">
        <w:r w:rsidRPr="007C676F">
          <w:rPr>
            <w:rStyle w:val="Hyperlink"/>
            <w:noProof/>
            <w:lang w:val="cs-CZ"/>
          </w:rPr>
          <w:t>Table 8.1 Použité nástroj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2112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67533C3E" w14:textId="0F167FB0" w:rsidR="001B0091" w:rsidRDefault="001B0091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4211240" w:history="1">
        <w:r w:rsidRPr="007C676F">
          <w:rPr>
            <w:rStyle w:val="Hyperlink"/>
            <w:noProof/>
          </w:rPr>
          <w:t xml:space="preserve">Table 8.2 </w:t>
        </w:r>
        <w:r w:rsidRPr="007C676F">
          <w:rPr>
            <w:rStyle w:val="Hyperlink"/>
            <w:noProof/>
            <w:lang w:val="cs-CZ"/>
          </w:rPr>
          <w:t>Využité zdroj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2112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7F3AFB00" w14:textId="5BE75187" w:rsidR="001B0091" w:rsidRDefault="001B0091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4211241" w:history="1">
        <w:r w:rsidRPr="007C676F">
          <w:rPr>
            <w:rStyle w:val="Hyperlink"/>
            <w:noProof/>
            <w:lang w:val="cs-CZ"/>
          </w:rPr>
          <w:t>Table 8.3 Maximální frekven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2112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14BC1F18" w14:textId="6D17A4CA" w:rsidR="001B0091" w:rsidRDefault="001B0091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4211242" w:history="1">
        <w:r w:rsidRPr="007C676F">
          <w:rPr>
            <w:rStyle w:val="Hyperlink"/>
            <w:noProof/>
            <w:lang w:val="cs-CZ"/>
          </w:rPr>
          <w:t>Table 8.4 Vstupní parametr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2112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1001AB5F" w14:textId="697D8DEE" w:rsidR="001B0091" w:rsidRDefault="001B0091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4211243" w:history="1">
        <w:r w:rsidRPr="007C676F">
          <w:rPr>
            <w:rStyle w:val="Hyperlink"/>
            <w:noProof/>
            <w:lang w:val="cs-CZ"/>
          </w:rPr>
          <w:t>Table 8.5 Parametry cílového zařízen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2112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2B181236" w14:textId="676227C9" w:rsidR="001B0091" w:rsidRDefault="001B0091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4211244" w:history="1">
        <w:r w:rsidRPr="007C676F">
          <w:rPr>
            <w:rStyle w:val="Hyperlink"/>
            <w:noProof/>
            <w:lang w:val="cs-CZ"/>
          </w:rPr>
          <w:t>Table 8.6 Vstupní nastaven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2112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557F6C05" w14:textId="4DCAEFA7" w:rsidR="001B0091" w:rsidRDefault="001B0091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4211245" w:history="1">
        <w:r w:rsidRPr="007C676F">
          <w:rPr>
            <w:rStyle w:val="Hyperlink"/>
            <w:noProof/>
            <w:lang w:val="cs-CZ"/>
          </w:rPr>
          <w:t>Table 8.7 Výstupní nastaven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2112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145FE3D2" w14:textId="46B80E21" w:rsidR="001B0091" w:rsidRDefault="001B0091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4211246" w:history="1">
        <w:r w:rsidRPr="007C676F">
          <w:rPr>
            <w:rStyle w:val="Hyperlink"/>
            <w:noProof/>
            <w:lang w:val="cs-CZ"/>
          </w:rPr>
          <w:t>Table 8.8 Obecná nastaven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2112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3DB3A743" w14:textId="4B8FA9A7" w:rsidR="001B0091" w:rsidRDefault="001B0091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4211247" w:history="1">
        <w:r w:rsidRPr="007C676F">
          <w:rPr>
            <w:rStyle w:val="Hyperlink"/>
            <w:noProof/>
            <w:lang w:val="cs-CZ"/>
          </w:rPr>
          <w:t>Table 8.9 Implementační strategie pro P&amp;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2112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3024831E" w14:textId="2333338A" w:rsidR="001B0091" w:rsidRDefault="001B0091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4211248" w:history="1">
        <w:r w:rsidRPr="007C676F">
          <w:rPr>
            <w:rStyle w:val="Hyperlink"/>
            <w:noProof/>
            <w:lang w:val="cs-CZ"/>
          </w:rPr>
          <w:t>Table 8.10 Omezení implementa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2112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03C6DE35" w14:textId="0AC98660" w:rsidR="001B0091" w:rsidRDefault="001B0091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4211249" w:history="1">
        <w:r w:rsidRPr="007C676F">
          <w:rPr>
            <w:rStyle w:val="Hyperlink"/>
            <w:noProof/>
            <w:lang w:val="cs-CZ"/>
          </w:rPr>
          <w:t>Table 8.11 Statická časová analýz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2112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7F475597" w14:textId="7F88A4D3" w:rsidR="001B0091" w:rsidRDefault="001B0091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4211250" w:history="1">
        <w:r w:rsidRPr="007C676F">
          <w:rPr>
            <w:rStyle w:val="Hyperlink"/>
            <w:noProof/>
            <w:lang w:val="cs-CZ"/>
          </w:rPr>
          <w:t>Table 8.12 Stavový automat (pkt_ctrl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2112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14:paraId="72AD7C6D" w14:textId="6EAB86DA" w:rsidR="0042075D" w:rsidRPr="00B059D3" w:rsidRDefault="0084088B" w:rsidP="0068384F">
      <w:pPr>
        <w:pStyle w:val="Text"/>
        <w:keepNext/>
        <w:keepLines/>
        <w:rPr>
          <w:rFonts w:eastAsiaTheme="majorEastAsia" w:cs="Arial"/>
          <w:b/>
          <w:bCs/>
          <w:caps/>
          <w:sz w:val="28"/>
          <w:szCs w:val="28"/>
          <w:lang w:val="cs-CZ"/>
        </w:rPr>
      </w:pPr>
      <w:r w:rsidRPr="00B059D3">
        <w:rPr>
          <w:lang w:val="cs-CZ"/>
        </w:rPr>
        <w:fldChar w:fldCharType="end"/>
      </w:r>
      <w:r w:rsidR="0042075D" w:rsidRPr="00B059D3">
        <w:rPr>
          <w:lang w:val="cs-CZ"/>
        </w:rPr>
        <w:br w:type="page"/>
      </w:r>
    </w:p>
    <w:p w14:paraId="048B6720" w14:textId="27F079AD" w:rsidR="0042075D" w:rsidRPr="007043FB" w:rsidRDefault="00C67859" w:rsidP="0042075D">
      <w:pPr>
        <w:pStyle w:val="Heading1"/>
        <w:rPr>
          <w:lang w:val="cs-CZ"/>
        </w:rPr>
      </w:pPr>
      <w:bookmarkStart w:id="1" w:name="_Toc154211210"/>
      <w:r w:rsidRPr="007043FB">
        <w:rPr>
          <w:lang w:val="cs-CZ"/>
        </w:rPr>
        <w:lastRenderedPageBreak/>
        <w:t>Úvod</w:t>
      </w:r>
      <w:bookmarkEnd w:id="1"/>
    </w:p>
    <w:p w14:paraId="712B8B2D" w14:textId="2611C08A" w:rsidR="00612B26" w:rsidRPr="007043FB" w:rsidRDefault="00612B26" w:rsidP="007043FB">
      <w:pPr>
        <w:pStyle w:val="Text"/>
        <w:rPr>
          <w:lang w:val="cs-CZ"/>
        </w:rPr>
      </w:pPr>
      <w:r w:rsidRPr="007043FB">
        <w:rPr>
          <w:lang w:val="cs-CZ"/>
        </w:rPr>
        <w:t>Tento dokument zahrnuje plán vývoje návrhu, popis st</w:t>
      </w:r>
      <w:r w:rsidR="00500ADC">
        <w:rPr>
          <w:lang w:val="cs-CZ"/>
        </w:rPr>
        <w:t>á</w:t>
      </w:r>
      <w:r w:rsidRPr="007043FB">
        <w:rPr>
          <w:lang w:val="cs-CZ"/>
        </w:rPr>
        <w:t>di</w:t>
      </w:r>
      <w:r w:rsidR="00500ADC">
        <w:rPr>
          <w:lang w:val="cs-CZ"/>
        </w:rPr>
        <w:t>í</w:t>
      </w:r>
      <w:r w:rsidRPr="007043FB">
        <w:rPr>
          <w:lang w:val="cs-CZ"/>
        </w:rPr>
        <w:t xml:space="preserve"> návrhu, popis verifikačních požadavků a</w:t>
      </w:r>
      <w:r w:rsidR="00DB7A29">
        <w:rPr>
          <w:lang w:val="cs-CZ"/>
        </w:rPr>
        <w:t> </w:t>
      </w:r>
      <w:r w:rsidRPr="007043FB">
        <w:rPr>
          <w:lang w:val="cs-CZ"/>
        </w:rPr>
        <w:t>prostředí a</w:t>
      </w:r>
      <w:r w:rsidR="00DB7A29">
        <w:rPr>
          <w:lang w:val="cs-CZ"/>
        </w:rPr>
        <w:t> </w:t>
      </w:r>
      <w:r w:rsidRPr="007043FB">
        <w:rPr>
          <w:lang w:val="cs-CZ"/>
        </w:rPr>
        <w:t xml:space="preserve">výsledky implementace včetně statické časové analýzy (STA). </w:t>
      </w:r>
      <w:r w:rsidR="00310103" w:rsidRPr="007043FB">
        <w:rPr>
          <w:lang w:val="cs-CZ"/>
        </w:rPr>
        <w:t>Zadání</w:t>
      </w:r>
      <w:r w:rsidR="00310103">
        <w:rPr>
          <w:lang w:val="cs-CZ"/>
        </w:rPr>
        <w:t>m</w:t>
      </w:r>
      <w:r w:rsidRPr="007043FB">
        <w:rPr>
          <w:lang w:val="cs-CZ"/>
        </w:rPr>
        <w:t xml:space="preserve"> bylo navrhnout, realizovat a</w:t>
      </w:r>
      <w:r w:rsidR="00DB7A29">
        <w:rPr>
          <w:lang w:val="cs-CZ"/>
        </w:rPr>
        <w:t> </w:t>
      </w:r>
      <w:r w:rsidRPr="007043FB">
        <w:rPr>
          <w:lang w:val="cs-CZ"/>
        </w:rPr>
        <w:t>verifikovat design pomocné aritmetické jednotky (AAU) v</w:t>
      </w:r>
      <w:r w:rsidR="009466FD">
        <w:rPr>
          <w:lang w:val="cs-CZ"/>
        </w:rPr>
        <w:t>e</w:t>
      </w:r>
      <w:r w:rsidR="00DB7A29">
        <w:rPr>
          <w:lang w:val="cs-CZ"/>
        </w:rPr>
        <w:t> </w:t>
      </w:r>
      <w:r w:rsidRPr="007043FB">
        <w:rPr>
          <w:lang w:val="cs-CZ"/>
        </w:rPr>
        <w:t>VHDL s</w:t>
      </w:r>
      <w:r w:rsidR="00DB7A29">
        <w:rPr>
          <w:lang w:val="cs-CZ"/>
        </w:rPr>
        <w:t> </w:t>
      </w:r>
      <w:r w:rsidRPr="007043FB">
        <w:rPr>
          <w:lang w:val="cs-CZ"/>
        </w:rPr>
        <w:t>ověřením správnosti a</w:t>
      </w:r>
      <w:r w:rsidR="00DB7A29">
        <w:rPr>
          <w:lang w:val="cs-CZ"/>
        </w:rPr>
        <w:t> </w:t>
      </w:r>
      <w:r w:rsidRPr="007043FB">
        <w:rPr>
          <w:lang w:val="cs-CZ"/>
        </w:rPr>
        <w:t>funkčnosti návrhu.</w:t>
      </w:r>
    </w:p>
    <w:p w14:paraId="2E8730D0" w14:textId="75239CA0" w:rsidR="00612B26" w:rsidRPr="007043FB" w:rsidRDefault="00612B26" w:rsidP="007043FB">
      <w:pPr>
        <w:pStyle w:val="Text"/>
        <w:rPr>
          <w:lang w:val="cs-CZ"/>
        </w:rPr>
      </w:pPr>
      <w:r w:rsidRPr="007043FB">
        <w:rPr>
          <w:lang w:val="cs-CZ"/>
        </w:rPr>
        <w:t>Popis verifikac</w:t>
      </w:r>
      <w:r w:rsidR="00A05BAF">
        <w:rPr>
          <w:lang w:val="cs-CZ"/>
        </w:rPr>
        <w:t>e</w:t>
      </w:r>
      <w:r w:rsidRPr="007043FB">
        <w:rPr>
          <w:lang w:val="cs-CZ"/>
        </w:rPr>
        <w:t xml:space="preserve"> je největší č</w:t>
      </w:r>
      <w:r w:rsidR="00A05BAF">
        <w:rPr>
          <w:lang w:val="cs-CZ"/>
        </w:rPr>
        <w:t>á</w:t>
      </w:r>
      <w:r w:rsidRPr="007043FB">
        <w:rPr>
          <w:lang w:val="cs-CZ"/>
        </w:rPr>
        <w:t>st</w:t>
      </w:r>
      <w:r w:rsidR="00A05BAF">
        <w:rPr>
          <w:lang w:val="cs-CZ"/>
        </w:rPr>
        <w:t>í</w:t>
      </w:r>
      <w:r w:rsidRPr="007043FB">
        <w:rPr>
          <w:lang w:val="cs-CZ"/>
        </w:rPr>
        <w:t xml:space="preserve"> toho</w:t>
      </w:r>
      <w:r w:rsidR="00A05BAF">
        <w:rPr>
          <w:lang w:val="cs-CZ"/>
        </w:rPr>
        <w:t>to</w:t>
      </w:r>
      <w:r w:rsidRPr="007043FB">
        <w:rPr>
          <w:lang w:val="cs-CZ"/>
        </w:rPr>
        <w:t xml:space="preserve"> dokumentu. Je představen verifikační </w:t>
      </w:r>
      <w:r w:rsidR="001D32B6" w:rsidRPr="007043FB">
        <w:rPr>
          <w:lang w:val="cs-CZ"/>
        </w:rPr>
        <w:t>plán</w:t>
      </w:r>
      <w:r w:rsidRPr="007043FB">
        <w:rPr>
          <w:lang w:val="cs-CZ"/>
        </w:rPr>
        <w:t xml:space="preserve"> neboli popis testů, kterými pokrýváme funkční požadavky návrhu. Na začátku je popsaná verifikační matice, </w:t>
      </w:r>
      <w:r w:rsidR="00473BF8">
        <w:rPr>
          <w:lang w:val="cs-CZ"/>
        </w:rPr>
        <w:t>tj.</w:t>
      </w:r>
      <w:r w:rsidR="009702F4">
        <w:rPr>
          <w:lang w:val="cs-CZ"/>
        </w:rPr>
        <w:t> </w:t>
      </w:r>
      <w:r w:rsidRPr="007043FB">
        <w:rPr>
          <w:lang w:val="cs-CZ"/>
        </w:rPr>
        <w:t>tabulka požadavků a</w:t>
      </w:r>
      <w:r w:rsidR="009702F4">
        <w:rPr>
          <w:lang w:val="cs-CZ"/>
        </w:rPr>
        <w:t> </w:t>
      </w:r>
      <w:r w:rsidRPr="007043FB">
        <w:rPr>
          <w:lang w:val="cs-CZ"/>
        </w:rPr>
        <w:t xml:space="preserve">odpovídající testy, které tyto požadavky pokrývají (dohromady </w:t>
      </w:r>
      <w:r w:rsidR="00500ADC">
        <w:rPr>
          <w:lang w:val="cs-CZ"/>
        </w:rPr>
        <w:t xml:space="preserve">to </w:t>
      </w:r>
      <w:r w:rsidRPr="007043FB">
        <w:rPr>
          <w:lang w:val="cs-CZ"/>
        </w:rPr>
        <w:t>jsou 4 testy na pokryt</w:t>
      </w:r>
      <w:r w:rsidR="00500ADC">
        <w:rPr>
          <w:lang w:val="cs-CZ"/>
        </w:rPr>
        <w:t>í</w:t>
      </w:r>
      <w:r w:rsidRPr="007043FB">
        <w:rPr>
          <w:lang w:val="cs-CZ"/>
        </w:rPr>
        <w:t xml:space="preserve"> všech požadavk</w:t>
      </w:r>
      <w:r w:rsidR="00500ADC">
        <w:rPr>
          <w:lang w:val="cs-CZ"/>
        </w:rPr>
        <w:t>ů</w:t>
      </w:r>
      <w:r w:rsidRPr="007043FB">
        <w:rPr>
          <w:lang w:val="cs-CZ"/>
        </w:rPr>
        <w:t>).</w:t>
      </w:r>
    </w:p>
    <w:p w14:paraId="082E8D59" w14:textId="3C14FA73" w:rsidR="00612B26" w:rsidRPr="00612B26" w:rsidRDefault="009702F4" w:rsidP="00612B26">
      <w:pPr>
        <w:pStyle w:val="Text"/>
        <w:rPr>
          <w:lang w:val="cs-CZ"/>
        </w:rPr>
      </w:pPr>
      <w:r>
        <w:rPr>
          <w:lang w:val="cs-CZ"/>
        </w:rPr>
        <w:t xml:space="preserve">Na závěr </w:t>
      </w:r>
      <w:r w:rsidR="00703BD9">
        <w:rPr>
          <w:lang w:val="cs-CZ"/>
        </w:rPr>
        <w:t>jsou v kapitole 8 ukázány výsledky implementace</w:t>
      </w:r>
      <w:r w:rsidR="00997477">
        <w:rPr>
          <w:lang w:val="cs-CZ"/>
        </w:rPr>
        <w:t xml:space="preserve"> včetně počtu stavů stavového automatu (buňka </w:t>
      </w:r>
      <w:proofErr w:type="spellStart"/>
      <w:r w:rsidR="00997477">
        <w:rPr>
          <w:lang w:val="cs-CZ"/>
        </w:rPr>
        <w:t>pkt_ctrl</w:t>
      </w:r>
      <w:proofErr w:type="spellEnd"/>
      <w:r w:rsidR="00997477">
        <w:rPr>
          <w:lang w:val="cs-CZ"/>
        </w:rPr>
        <w:t>), počtu jednotlivých hradel a výsledku</w:t>
      </w:r>
      <w:r w:rsidR="00412BBE">
        <w:rPr>
          <w:lang w:val="cs-CZ"/>
        </w:rPr>
        <w:t xml:space="preserve"> STA.</w:t>
      </w:r>
    </w:p>
    <w:p w14:paraId="202CD9A8" w14:textId="0454AB99" w:rsidR="0042075D" w:rsidRPr="00B059D3" w:rsidRDefault="00DC6793" w:rsidP="0042075D">
      <w:pPr>
        <w:pStyle w:val="Heading1"/>
        <w:rPr>
          <w:lang w:val="cs-CZ"/>
        </w:rPr>
      </w:pPr>
      <w:bookmarkStart w:id="2" w:name="_Toc154211211"/>
      <w:r w:rsidRPr="00B059D3">
        <w:rPr>
          <w:lang w:val="cs-CZ"/>
        </w:rPr>
        <w:lastRenderedPageBreak/>
        <w:t>Aplikovatelné a Odkazované dokumenty</w:t>
      </w:r>
      <w:bookmarkEnd w:id="2"/>
    </w:p>
    <w:p w14:paraId="0996CD43" w14:textId="750449F3" w:rsidR="00DC6793" w:rsidRPr="00B059D3" w:rsidRDefault="00DC6793" w:rsidP="0042075D">
      <w:pPr>
        <w:pStyle w:val="Text"/>
        <w:rPr>
          <w:lang w:val="cs-CZ"/>
        </w:rPr>
      </w:pPr>
      <w:r w:rsidRPr="00B059D3">
        <w:rPr>
          <w:lang w:val="cs-CZ"/>
        </w:rPr>
        <w:t>Všechny dokumenty sloužící jako zadávací dokumentace nebo odkazované v tomto textu jsou uvedeny v tabulkách dole. Pokud není známá přesná verze, je použito datum vydání dokumentu (měsíc/rok). V případě že není známé ani datum vydání, je jako verze uvedena hodnota 0.</w:t>
      </w:r>
    </w:p>
    <w:p w14:paraId="38E3281D" w14:textId="59704F70" w:rsidR="0042075D" w:rsidRPr="00A436C2" w:rsidRDefault="00A436C2" w:rsidP="0042075D">
      <w:pPr>
        <w:pStyle w:val="Heading2"/>
        <w:rPr>
          <w:lang w:val="cs-CZ"/>
        </w:rPr>
      </w:pPr>
      <w:bookmarkStart w:id="3" w:name="_Toc154211212"/>
      <w:r>
        <w:rPr>
          <w:lang w:val="cs-CZ"/>
        </w:rPr>
        <w:t>Seznam a</w:t>
      </w:r>
      <w:r w:rsidR="00DC6793" w:rsidRPr="00B059D3">
        <w:rPr>
          <w:lang w:val="cs-CZ"/>
        </w:rPr>
        <w:t>plikovateln</w:t>
      </w:r>
      <w:r>
        <w:rPr>
          <w:lang w:val="cs-CZ"/>
        </w:rPr>
        <w:t>ých</w:t>
      </w:r>
      <w:r w:rsidR="00DC6793" w:rsidRPr="00B059D3">
        <w:rPr>
          <w:lang w:val="cs-CZ"/>
        </w:rPr>
        <w:t xml:space="preserve"> dokument</w:t>
      </w:r>
      <w:r>
        <w:rPr>
          <w:lang w:val="cs-CZ"/>
        </w:rPr>
        <w:t>ů</w:t>
      </w:r>
      <w:bookmarkStart w:id="4" w:name="_Hlk497380693"/>
      <w:bookmarkEnd w:id="3"/>
    </w:p>
    <w:tbl>
      <w:tblPr>
        <w:tblStyle w:val="Tabulka"/>
        <w:tblpPr w:leftFromText="141" w:rightFromText="141" w:vertAnchor="text" w:horzAnchor="margin" w:tblpY="84"/>
        <w:tblW w:w="0" w:type="auto"/>
        <w:tblLook w:val="04A0" w:firstRow="1" w:lastRow="0" w:firstColumn="1" w:lastColumn="0" w:noHBand="0" w:noVBand="1"/>
      </w:tblPr>
      <w:tblGrid>
        <w:gridCol w:w="811"/>
        <w:gridCol w:w="103"/>
        <w:gridCol w:w="4473"/>
        <w:gridCol w:w="2740"/>
        <w:gridCol w:w="707"/>
        <w:gridCol w:w="804"/>
      </w:tblGrid>
      <w:tr w:rsidR="00DC6793" w:rsidRPr="00B059D3" w14:paraId="1C158170" w14:textId="77777777" w:rsidTr="00612B2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1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1" w:type="dxa"/>
            <w:tcBorders>
              <w:left w:val="nil"/>
              <w:right w:val="nil"/>
            </w:tcBorders>
          </w:tcPr>
          <w:p w14:paraId="7D86BD4B" w14:textId="7CEB05DE" w:rsidR="00786DBF" w:rsidRPr="00B059D3" w:rsidRDefault="00786DBF" w:rsidP="00025C35">
            <w:pPr>
              <w:rPr>
                <w:lang w:val="cs-CZ"/>
              </w:rPr>
            </w:pPr>
            <w:proofErr w:type="spellStart"/>
            <w:r w:rsidRPr="00B059D3">
              <w:rPr>
                <w:lang w:val="cs-CZ"/>
              </w:rPr>
              <w:t>Ref</w:t>
            </w:r>
            <w:proofErr w:type="spellEnd"/>
            <w:r w:rsidR="003C0207">
              <w:rPr>
                <w:lang w:val="cs-CZ"/>
              </w:rPr>
              <w:t>.</w:t>
            </w:r>
          </w:p>
        </w:tc>
        <w:tc>
          <w:tcPr>
            <w:tcW w:w="4576" w:type="dxa"/>
            <w:gridSpan w:val="2"/>
            <w:tcBorders>
              <w:left w:val="nil"/>
              <w:right w:val="nil"/>
            </w:tcBorders>
          </w:tcPr>
          <w:p w14:paraId="3518E181" w14:textId="62A45DAB" w:rsidR="00786DBF" w:rsidRPr="00B059D3" w:rsidRDefault="00DC6793" w:rsidP="00025C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Název</w:t>
            </w:r>
          </w:p>
        </w:tc>
        <w:tc>
          <w:tcPr>
            <w:tcW w:w="2740" w:type="dxa"/>
            <w:tcBorders>
              <w:left w:val="nil"/>
              <w:right w:val="nil"/>
            </w:tcBorders>
          </w:tcPr>
          <w:p w14:paraId="168FE410" w14:textId="5FC20653" w:rsidR="00786DBF" w:rsidRPr="00B059D3" w:rsidRDefault="00DC6793" w:rsidP="00025C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Číslo dokumentu</w:t>
            </w:r>
          </w:p>
        </w:tc>
        <w:tc>
          <w:tcPr>
            <w:tcW w:w="707" w:type="dxa"/>
            <w:tcBorders>
              <w:left w:val="nil"/>
              <w:right w:val="nil"/>
            </w:tcBorders>
          </w:tcPr>
          <w:p w14:paraId="292CF741" w14:textId="6279FBBC" w:rsidR="00786DBF" w:rsidRPr="00B059D3" w:rsidRDefault="00786DBF" w:rsidP="00025C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804" w:type="dxa"/>
            <w:tcBorders>
              <w:left w:val="nil"/>
              <w:right w:val="nil"/>
            </w:tcBorders>
          </w:tcPr>
          <w:p w14:paraId="3D16505B" w14:textId="5849D51A" w:rsidR="00786DBF" w:rsidRPr="00B059D3" w:rsidRDefault="00DC6793" w:rsidP="00025C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Verze</w:t>
            </w:r>
          </w:p>
        </w:tc>
      </w:tr>
      <w:tr w:rsidR="00786DBF" w:rsidRPr="00B059D3" w14:paraId="58683177" w14:textId="77777777" w:rsidTr="0061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14" w:type="dxa"/>
            <w:gridSpan w:val="2"/>
            <w:tcBorders>
              <w:left w:val="nil"/>
              <w:right w:val="nil"/>
            </w:tcBorders>
          </w:tcPr>
          <w:p w14:paraId="00135905" w14:textId="77777777" w:rsidR="00786DBF" w:rsidRPr="00B059D3" w:rsidRDefault="00786DBF" w:rsidP="005C4B89">
            <w:pPr>
              <w:pStyle w:val="Text"/>
              <w:numPr>
                <w:ilvl w:val="0"/>
                <w:numId w:val="3"/>
              </w:numPr>
              <w:tabs>
                <w:tab w:val="left" w:pos="873"/>
                <w:tab w:val="left" w:pos="6096"/>
                <w:tab w:val="left" w:pos="8789"/>
              </w:tabs>
              <w:rPr>
                <w:lang w:val="cs-CZ"/>
              </w:rPr>
            </w:pPr>
            <w:bookmarkStart w:id="5" w:name="_Ref497004092"/>
          </w:p>
        </w:tc>
        <w:bookmarkEnd w:id="5"/>
        <w:tc>
          <w:tcPr>
            <w:tcW w:w="4473" w:type="dxa"/>
            <w:tcBorders>
              <w:left w:val="nil"/>
              <w:right w:val="nil"/>
            </w:tcBorders>
          </w:tcPr>
          <w:p w14:paraId="014AB231" w14:textId="6C2B88FA" w:rsidR="00786DBF" w:rsidRPr="00B059D3" w:rsidRDefault="008459A7" w:rsidP="004347EA">
            <w:pPr>
              <w:pStyle w:val="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AAU</w:t>
            </w:r>
            <w:r w:rsidR="00612B26" w:rsidRPr="00841821">
              <w:rPr>
                <w:lang w:val="cs-CZ"/>
              </w:rPr>
              <w:t xml:space="preserve"> </w:t>
            </w:r>
            <w:proofErr w:type="spellStart"/>
            <w:r w:rsidR="00612B26" w:rsidRPr="00841821">
              <w:rPr>
                <w:lang w:val="cs-CZ"/>
              </w:rPr>
              <w:t>Requirement</w:t>
            </w:r>
            <w:proofErr w:type="spellEnd"/>
            <w:r w:rsidR="00612B26" w:rsidRPr="00841821">
              <w:rPr>
                <w:lang w:val="cs-CZ"/>
              </w:rPr>
              <w:t xml:space="preserve"> </w:t>
            </w:r>
            <w:proofErr w:type="spellStart"/>
            <w:r w:rsidR="00612B26" w:rsidRPr="00841821">
              <w:rPr>
                <w:lang w:val="cs-CZ"/>
              </w:rPr>
              <w:t>Specification</w:t>
            </w:r>
            <w:proofErr w:type="spellEnd"/>
          </w:p>
        </w:tc>
        <w:tc>
          <w:tcPr>
            <w:tcW w:w="2740" w:type="dxa"/>
            <w:tcBorders>
              <w:left w:val="nil"/>
              <w:right w:val="nil"/>
            </w:tcBorders>
          </w:tcPr>
          <w:p w14:paraId="29A2BD12" w14:textId="6D285874" w:rsidR="00786DBF" w:rsidRPr="00B059D3" w:rsidRDefault="00612B26" w:rsidP="00025C3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1</w:t>
            </w:r>
          </w:p>
        </w:tc>
        <w:tc>
          <w:tcPr>
            <w:tcW w:w="707" w:type="dxa"/>
            <w:tcBorders>
              <w:left w:val="nil"/>
              <w:right w:val="nil"/>
            </w:tcBorders>
          </w:tcPr>
          <w:p w14:paraId="633C36AB" w14:textId="77777777" w:rsidR="00786DBF" w:rsidRPr="00B059D3" w:rsidRDefault="00786DBF" w:rsidP="00025C3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804" w:type="dxa"/>
            <w:tcBorders>
              <w:left w:val="nil"/>
              <w:right w:val="nil"/>
            </w:tcBorders>
          </w:tcPr>
          <w:p w14:paraId="180A2633" w14:textId="3ABB7628" w:rsidR="00786DBF" w:rsidRPr="00B059D3" w:rsidRDefault="00612B26" w:rsidP="00025C3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2.1</w:t>
            </w:r>
          </w:p>
        </w:tc>
      </w:tr>
    </w:tbl>
    <w:p w14:paraId="476043ED" w14:textId="2E5B0369" w:rsidR="0042075D" w:rsidRPr="00B059D3" w:rsidRDefault="0042075D" w:rsidP="0042075D">
      <w:pPr>
        <w:pStyle w:val="Caption"/>
        <w:rPr>
          <w:lang w:val="cs-CZ"/>
        </w:rPr>
      </w:pPr>
      <w:bookmarkStart w:id="6" w:name="_Toc154211236"/>
      <w:r w:rsidRPr="00B059D3">
        <w:rPr>
          <w:lang w:val="cs-CZ"/>
        </w:rPr>
        <w:t xml:space="preserve">Table </w:t>
      </w:r>
      <w:r w:rsidR="00C212BF">
        <w:rPr>
          <w:lang w:val="cs-CZ"/>
        </w:rPr>
        <w:fldChar w:fldCharType="begin"/>
      </w:r>
      <w:r w:rsidR="00C212BF">
        <w:rPr>
          <w:lang w:val="cs-CZ"/>
        </w:rPr>
        <w:instrText xml:space="preserve"> STYLEREF 1 \s </w:instrText>
      </w:r>
      <w:r w:rsidR="00C212BF">
        <w:rPr>
          <w:lang w:val="cs-CZ"/>
        </w:rPr>
        <w:fldChar w:fldCharType="separate"/>
      </w:r>
      <w:r w:rsidR="00930DAB">
        <w:rPr>
          <w:noProof/>
          <w:lang w:val="cs-CZ"/>
        </w:rPr>
        <w:t>2</w:t>
      </w:r>
      <w:r w:rsidR="00C212BF">
        <w:rPr>
          <w:lang w:val="cs-CZ"/>
        </w:rPr>
        <w:fldChar w:fldCharType="end"/>
      </w:r>
      <w:r w:rsidR="00C212BF">
        <w:rPr>
          <w:lang w:val="cs-CZ"/>
        </w:rPr>
        <w:t>.</w:t>
      </w:r>
      <w:r w:rsidR="00C212BF">
        <w:rPr>
          <w:lang w:val="cs-CZ"/>
        </w:rPr>
        <w:fldChar w:fldCharType="begin"/>
      </w:r>
      <w:r w:rsidR="00C212BF">
        <w:rPr>
          <w:lang w:val="cs-CZ"/>
        </w:rPr>
        <w:instrText xml:space="preserve"> SEQ Table \* ARABIC \s 1 </w:instrText>
      </w:r>
      <w:r w:rsidR="00C212BF">
        <w:rPr>
          <w:lang w:val="cs-CZ"/>
        </w:rPr>
        <w:fldChar w:fldCharType="separate"/>
      </w:r>
      <w:r w:rsidR="00930DAB">
        <w:rPr>
          <w:noProof/>
          <w:lang w:val="cs-CZ"/>
        </w:rPr>
        <w:t>1</w:t>
      </w:r>
      <w:r w:rsidR="00C212BF">
        <w:rPr>
          <w:lang w:val="cs-CZ"/>
        </w:rPr>
        <w:fldChar w:fldCharType="end"/>
      </w:r>
      <w:r w:rsidRPr="00B059D3">
        <w:rPr>
          <w:lang w:val="cs-CZ"/>
        </w:rPr>
        <w:t xml:space="preserve"> </w:t>
      </w:r>
      <w:r w:rsidR="001166AD">
        <w:rPr>
          <w:lang w:val="cs-CZ"/>
        </w:rPr>
        <w:t>Seznam aplikovatelných dokumentů</w:t>
      </w:r>
      <w:bookmarkEnd w:id="6"/>
    </w:p>
    <w:p w14:paraId="421DB28D" w14:textId="16E49AAB" w:rsidR="0042075D" w:rsidRPr="00A436C2" w:rsidRDefault="00A436C2" w:rsidP="0042075D">
      <w:pPr>
        <w:pStyle w:val="Heading2"/>
        <w:rPr>
          <w:lang w:val="cs-CZ"/>
        </w:rPr>
      </w:pPr>
      <w:bookmarkStart w:id="7" w:name="_Toc154211213"/>
      <w:r>
        <w:rPr>
          <w:lang w:val="cs-CZ"/>
        </w:rPr>
        <w:t>Seznam o</w:t>
      </w:r>
      <w:r w:rsidR="00DC6793" w:rsidRPr="00B059D3">
        <w:rPr>
          <w:lang w:val="cs-CZ"/>
        </w:rPr>
        <w:t>dkazovan</w:t>
      </w:r>
      <w:r>
        <w:rPr>
          <w:lang w:val="cs-CZ"/>
        </w:rPr>
        <w:t>ých</w:t>
      </w:r>
      <w:r w:rsidR="00DC6793" w:rsidRPr="00B059D3">
        <w:rPr>
          <w:lang w:val="cs-CZ"/>
        </w:rPr>
        <w:t xml:space="preserve"> dokument</w:t>
      </w:r>
      <w:r>
        <w:rPr>
          <w:lang w:val="cs-CZ"/>
        </w:rPr>
        <w:t>ů</w:t>
      </w:r>
      <w:bookmarkEnd w:id="7"/>
    </w:p>
    <w:tbl>
      <w:tblPr>
        <w:tblStyle w:val="Tabulka"/>
        <w:tblpPr w:leftFromText="141" w:rightFromText="141" w:vertAnchor="text" w:horzAnchor="margin" w:tblpY="84"/>
        <w:tblW w:w="0" w:type="auto"/>
        <w:tblLook w:val="04A0" w:firstRow="1" w:lastRow="0" w:firstColumn="1" w:lastColumn="0" w:noHBand="0" w:noVBand="1"/>
      </w:tblPr>
      <w:tblGrid>
        <w:gridCol w:w="811"/>
        <w:gridCol w:w="4576"/>
        <w:gridCol w:w="2740"/>
        <w:gridCol w:w="707"/>
        <w:gridCol w:w="804"/>
      </w:tblGrid>
      <w:tr w:rsidR="00786DBF" w:rsidRPr="00B059D3" w14:paraId="6A455C79" w14:textId="77777777" w:rsidTr="00612B2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1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1" w:type="dxa"/>
            <w:tcBorders>
              <w:left w:val="nil"/>
              <w:right w:val="nil"/>
            </w:tcBorders>
          </w:tcPr>
          <w:p w14:paraId="08579A20" w14:textId="71690478" w:rsidR="00786DBF" w:rsidRPr="00B059D3" w:rsidRDefault="00786DBF" w:rsidP="00025C35">
            <w:pPr>
              <w:rPr>
                <w:lang w:val="cs-CZ"/>
              </w:rPr>
            </w:pPr>
            <w:proofErr w:type="spellStart"/>
            <w:r w:rsidRPr="00B059D3">
              <w:rPr>
                <w:lang w:val="cs-CZ"/>
              </w:rPr>
              <w:t>Ref</w:t>
            </w:r>
            <w:proofErr w:type="spellEnd"/>
            <w:r w:rsidR="003C0207">
              <w:rPr>
                <w:lang w:val="cs-CZ"/>
              </w:rPr>
              <w:t>.</w:t>
            </w:r>
          </w:p>
        </w:tc>
        <w:tc>
          <w:tcPr>
            <w:tcW w:w="4576" w:type="dxa"/>
            <w:tcBorders>
              <w:left w:val="nil"/>
              <w:right w:val="nil"/>
            </w:tcBorders>
          </w:tcPr>
          <w:p w14:paraId="23C07B5E" w14:textId="30D205F2" w:rsidR="00786DBF" w:rsidRPr="00B059D3" w:rsidRDefault="003C0207" w:rsidP="00025C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Název</w:t>
            </w:r>
          </w:p>
        </w:tc>
        <w:tc>
          <w:tcPr>
            <w:tcW w:w="2740" w:type="dxa"/>
            <w:tcBorders>
              <w:left w:val="nil"/>
              <w:right w:val="nil"/>
            </w:tcBorders>
          </w:tcPr>
          <w:p w14:paraId="2A499267" w14:textId="1654B697" w:rsidR="00786DBF" w:rsidRPr="00B059D3" w:rsidRDefault="003C0207" w:rsidP="00025C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Číslo dokumentu</w:t>
            </w:r>
          </w:p>
        </w:tc>
        <w:tc>
          <w:tcPr>
            <w:tcW w:w="707" w:type="dxa"/>
            <w:tcBorders>
              <w:left w:val="nil"/>
              <w:right w:val="nil"/>
            </w:tcBorders>
          </w:tcPr>
          <w:p w14:paraId="6382374F" w14:textId="25D1B47D" w:rsidR="00786DBF" w:rsidRPr="00B059D3" w:rsidRDefault="00786DBF" w:rsidP="00025C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804" w:type="dxa"/>
            <w:tcBorders>
              <w:left w:val="nil"/>
              <w:right w:val="nil"/>
            </w:tcBorders>
          </w:tcPr>
          <w:p w14:paraId="1590ACE4" w14:textId="0BF5BE89" w:rsidR="00786DBF" w:rsidRPr="00B059D3" w:rsidRDefault="003C0207" w:rsidP="00025C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Verze</w:t>
            </w:r>
          </w:p>
        </w:tc>
      </w:tr>
    </w:tbl>
    <w:p w14:paraId="0E19EA4E" w14:textId="32426227" w:rsidR="002F5C49" w:rsidRPr="00B059D3" w:rsidRDefault="0042075D" w:rsidP="002F5C49">
      <w:pPr>
        <w:pStyle w:val="Caption"/>
        <w:rPr>
          <w:lang w:val="cs-CZ"/>
        </w:rPr>
      </w:pPr>
      <w:bookmarkStart w:id="8" w:name="_Toc154211237"/>
      <w:r w:rsidRPr="00B059D3">
        <w:rPr>
          <w:lang w:val="cs-CZ"/>
        </w:rPr>
        <w:t xml:space="preserve">Table </w:t>
      </w:r>
      <w:r w:rsidR="00C212BF">
        <w:rPr>
          <w:lang w:val="cs-CZ"/>
        </w:rPr>
        <w:fldChar w:fldCharType="begin"/>
      </w:r>
      <w:r w:rsidR="00C212BF">
        <w:rPr>
          <w:lang w:val="cs-CZ"/>
        </w:rPr>
        <w:instrText xml:space="preserve"> STYLEREF 1 \s </w:instrText>
      </w:r>
      <w:r w:rsidR="00C212BF">
        <w:rPr>
          <w:lang w:val="cs-CZ"/>
        </w:rPr>
        <w:fldChar w:fldCharType="separate"/>
      </w:r>
      <w:r w:rsidR="00930DAB">
        <w:rPr>
          <w:noProof/>
          <w:lang w:val="cs-CZ"/>
        </w:rPr>
        <w:t>2</w:t>
      </w:r>
      <w:r w:rsidR="00C212BF">
        <w:rPr>
          <w:lang w:val="cs-CZ"/>
        </w:rPr>
        <w:fldChar w:fldCharType="end"/>
      </w:r>
      <w:r w:rsidR="00C212BF">
        <w:rPr>
          <w:lang w:val="cs-CZ"/>
        </w:rPr>
        <w:t>.</w:t>
      </w:r>
      <w:r w:rsidR="00C212BF">
        <w:rPr>
          <w:lang w:val="cs-CZ"/>
        </w:rPr>
        <w:fldChar w:fldCharType="begin"/>
      </w:r>
      <w:r w:rsidR="00C212BF">
        <w:rPr>
          <w:lang w:val="cs-CZ"/>
        </w:rPr>
        <w:instrText xml:space="preserve"> SEQ Table \* ARABIC \s 1 </w:instrText>
      </w:r>
      <w:r w:rsidR="00C212BF">
        <w:rPr>
          <w:lang w:val="cs-CZ"/>
        </w:rPr>
        <w:fldChar w:fldCharType="separate"/>
      </w:r>
      <w:r w:rsidR="00930DAB">
        <w:rPr>
          <w:noProof/>
          <w:lang w:val="cs-CZ"/>
        </w:rPr>
        <w:t>2</w:t>
      </w:r>
      <w:r w:rsidR="00C212BF">
        <w:rPr>
          <w:lang w:val="cs-CZ"/>
        </w:rPr>
        <w:fldChar w:fldCharType="end"/>
      </w:r>
      <w:r w:rsidRPr="00B059D3">
        <w:rPr>
          <w:lang w:val="cs-CZ"/>
        </w:rPr>
        <w:t xml:space="preserve"> </w:t>
      </w:r>
      <w:bookmarkEnd w:id="4"/>
      <w:r w:rsidR="001166AD">
        <w:rPr>
          <w:lang w:val="cs-CZ"/>
        </w:rPr>
        <w:t>Seznam odkazovaných dokumentů</w:t>
      </w:r>
      <w:bookmarkEnd w:id="8"/>
    </w:p>
    <w:p w14:paraId="793B3E08" w14:textId="12BABF80" w:rsidR="00786DBF" w:rsidRPr="00B059D3" w:rsidRDefault="00786DBF" w:rsidP="00786DBF">
      <w:pPr>
        <w:pStyle w:val="Text"/>
        <w:rPr>
          <w:lang w:val="cs-CZ"/>
        </w:rPr>
      </w:pPr>
    </w:p>
    <w:p w14:paraId="70C7AD58" w14:textId="48CFB44B" w:rsidR="0042075D" w:rsidRDefault="00C67859" w:rsidP="0042075D">
      <w:pPr>
        <w:pStyle w:val="Heading1"/>
        <w:rPr>
          <w:lang w:val="cs-CZ"/>
        </w:rPr>
      </w:pPr>
      <w:bookmarkStart w:id="9" w:name="_Hlk497381702"/>
      <w:bookmarkStart w:id="10" w:name="_Toc154211214"/>
      <w:r w:rsidRPr="00B059D3">
        <w:rPr>
          <w:lang w:val="cs-CZ"/>
        </w:rPr>
        <w:lastRenderedPageBreak/>
        <w:t>Definice a seznam zkratek</w:t>
      </w:r>
      <w:bookmarkEnd w:id="10"/>
    </w:p>
    <w:p w14:paraId="48151362" w14:textId="0FF61181" w:rsidR="00B43B12" w:rsidRPr="00B43B12" w:rsidRDefault="00B43B12" w:rsidP="00B43B12">
      <w:pPr>
        <w:pStyle w:val="Heading2"/>
        <w:rPr>
          <w:lang w:val="cs-CZ"/>
        </w:rPr>
      </w:pPr>
      <w:bookmarkStart w:id="11" w:name="_Toc154211215"/>
      <w:r>
        <w:rPr>
          <w:lang w:val="cs-CZ"/>
        </w:rPr>
        <w:t>Definice</w:t>
      </w:r>
      <w:bookmarkEnd w:id="11"/>
    </w:p>
    <w:p w14:paraId="7CC5B747" w14:textId="4D74DDA2" w:rsidR="00B43B12" w:rsidRDefault="00B43B12" w:rsidP="00B43B12">
      <w:pPr>
        <w:pStyle w:val="Text"/>
        <w:rPr>
          <w:lang w:val="cs-CZ"/>
        </w:rPr>
      </w:pPr>
      <w:r>
        <w:rPr>
          <w:lang w:val="cs-CZ"/>
        </w:rPr>
        <w:t xml:space="preserve">Každý požadavek (kapitola </w:t>
      </w:r>
      <w:r w:rsidR="00197667">
        <w:rPr>
          <w:lang w:val="cs-CZ"/>
        </w:rPr>
        <w:fldChar w:fldCharType="begin"/>
      </w:r>
      <w:r w:rsidR="00197667">
        <w:rPr>
          <w:lang w:val="cs-CZ"/>
        </w:rPr>
        <w:instrText xml:space="preserve"> REF _Ref154177822 \r \h </w:instrText>
      </w:r>
      <w:r w:rsidR="00197667">
        <w:rPr>
          <w:lang w:val="cs-CZ"/>
        </w:rPr>
      </w:r>
      <w:r w:rsidR="00197667">
        <w:rPr>
          <w:lang w:val="cs-CZ"/>
        </w:rPr>
        <w:fldChar w:fldCharType="separate"/>
      </w:r>
      <w:r w:rsidR="00930DAB">
        <w:rPr>
          <w:lang w:val="cs-CZ"/>
        </w:rPr>
        <w:t>7</w:t>
      </w:r>
      <w:r w:rsidR="00197667">
        <w:rPr>
          <w:lang w:val="cs-CZ"/>
        </w:rPr>
        <w:fldChar w:fldCharType="end"/>
      </w:r>
      <w:r>
        <w:rPr>
          <w:lang w:val="cs-CZ"/>
        </w:rPr>
        <w:t>) se skládá z:</w:t>
      </w:r>
    </w:p>
    <w:p w14:paraId="3E545598" w14:textId="08EBC070" w:rsidR="00B43B12" w:rsidRDefault="00B43B12" w:rsidP="005C4B89">
      <w:pPr>
        <w:pStyle w:val="Text"/>
        <w:numPr>
          <w:ilvl w:val="0"/>
          <w:numId w:val="13"/>
        </w:numPr>
        <w:rPr>
          <w:lang w:val="cs-CZ"/>
        </w:rPr>
      </w:pPr>
      <w:r>
        <w:rPr>
          <w:lang w:val="cs-CZ"/>
        </w:rPr>
        <w:t>Unikátní identifikace "REQ-AAU-x-</w:t>
      </w:r>
      <w:proofErr w:type="spellStart"/>
      <w:r>
        <w:rPr>
          <w:lang w:val="cs-CZ"/>
        </w:rPr>
        <w:t>yyy</w:t>
      </w:r>
      <w:proofErr w:type="spellEnd"/>
      <w:r>
        <w:rPr>
          <w:lang w:val="cs-CZ"/>
        </w:rPr>
        <w:t>", kde 'x' souvisí se skupinou požadavku (G – obecné požadavky, F – funkční požadavky, I – požadavky pro interface); 'y' je unikátní 3-mistné číslo</w:t>
      </w:r>
    </w:p>
    <w:p w14:paraId="5117266F" w14:textId="14545253" w:rsidR="00B43B12" w:rsidRDefault="00B43B12" w:rsidP="005C4B89">
      <w:pPr>
        <w:pStyle w:val="Text"/>
        <w:numPr>
          <w:ilvl w:val="0"/>
          <w:numId w:val="13"/>
        </w:numPr>
        <w:rPr>
          <w:lang w:val="cs-CZ"/>
        </w:rPr>
      </w:pPr>
      <w:r>
        <w:rPr>
          <w:lang w:val="cs-CZ"/>
        </w:rPr>
        <w:t>Unikátní jméno</w:t>
      </w:r>
    </w:p>
    <w:p w14:paraId="1D203B8C" w14:textId="4FE14682" w:rsidR="00B43B12" w:rsidRPr="00B43B12" w:rsidRDefault="00B43B12" w:rsidP="005C4B89">
      <w:pPr>
        <w:pStyle w:val="Text"/>
        <w:numPr>
          <w:ilvl w:val="0"/>
          <w:numId w:val="13"/>
        </w:numPr>
        <w:rPr>
          <w:lang w:val="cs-CZ"/>
        </w:rPr>
      </w:pPr>
      <w:r>
        <w:rPr>
          <w:lang w:val="cs-CZ"/>
        </w:rPr>
        <w:t xml:space="preserve">Verifikační </w:t>
      </w:r>
      <w:r w:rsidR="00B91BCA">
        <w:rPr>
          <w:lang w:val="cs-CZ"/>
        </w:rPr>
        <w:t>metoda – určuje</w:t>
      </w:r>
      <w:r>
        <w:rPr>
          <w:lang w:val="cs-CZ"/>
        </w:rPr>
        <w:t xml:space="preserve"> jednu</w:t>
      </w:r>
      <w:r w:rsidR="00B91BCA">
        <w:rPr>
          <w:lang w:val="cs-CZ"/>
        </w:rPr>
        <w:t xml:space="preserve"> </w:t>
      </w:r>
      <w:r>
        <w:rPr>
          <w:lang w:val="cs-CZ"/>
        </w:rPr>
        <w:t xml:space="preserve">(nebo i několik) z následujících metod: revize designu (R), </w:t>
      </w:r>
      <w:r w:rsidR="00B91BCA">
        <w:rPr>
          <w:lang w:val="cs-CZ"/>
        </w:rPr>
        <w:t>analýza</w:t>
      </w:r>
      <w:r>
        <w:rPr>
          <w:lang w:val="cs-CZ"/>
        </w:rPr>
        <w:t xml:space="preserve"> (A)</w:t>
      </w:r>
      <w:r w:rsidR="00B91BCA">
        <w:rPr>
          <w:lang w:val="cs-CZ"/>
        </w:rPr>
        <w:t xml:space="preserve"> a </w:t>
      </w:r>
      <w:r>
        <w:rPr>
          <w:lang w:val="cs-CZ"/>
        </w:rPr>
        <w:t xml:space="preserve">simulace na RTL </w:t>
      </w:r>
      <w:r w:rsidR="00B91BCA">
        <w:rPr>
          <w:lang w:val="cs-CZ"/>
        </w:rPr>
        <w:t>úrovni</w:t>
      </w:r>
      <w:r>
        <w:rPr>
          <w:lang w:val="cs-CZ"/>
        </w:rPr>
        <w:t xml:space="preserve"> (S)</w:t>
      </w:r>
    </w:p>
    <w:p w14:paraId="213B3564" w14:textId="170F2EE7" w:rsidR="00B43B12" w:rsidRPr="00B43B12" w:rsidRDefault="00B43B12" w:rsidP="00B43B12">
      <w:pPr>
        <w:pStyle w:val="Heading2"/>
        <w:rPr>
          <w:lang w:val="cs-CZ"/>
        </w:rPr>
      </w:pPr>
      <w:bookmarkStart w:id="12" w:name="_Toc154211216"/>
      <w:r>
        <w:rPr>
          <w:lang w:val="cs-CZ"/>
        </w:rPr>
        <w:t>Aktivní hodnota signálu</w:t>
      </w:r>
      <w:bookmarkEnd w:id="12"/>
    </w:p>
    <w:p w14:paraId="0F50939A" w14:textId="129B69A1" w:rsidR="00B43B12" w:rsidRPr="00B43B12" w:rsidRDefault="00B43B12" w:rsidP="00375BD9">
      <w:pPr>
        <w:pStyle w:val="Text"/>
        <w:rPr>
          <w:iCs/>
          <w:lang w:val="cs-CZ"/>
        </w:rPr>
      </w:pPr>
      <w:r>
        <w:rPr>
          <w:iCs/>
          <w:lang w:val="cs-CZ"/>
        </w:rPr>
        <w:t xml:space="preserve">Jeden </w:t>
      </w:r>
      <w:r w:rsidR="00B91BCA">
        <w:rPr>
          <w:iCs/>
          <w:lang w:val="cs-CZ"/>
        </w:rPr>
        <w:t>ze</w:t>
      </w:r>
      <w:r>
        <w:rPr>
          <w:iCs/>
          <w:lang w:val="cs-CZ"/>
        </w:rPr>
        <w:t xml:space="preserve"> vstupních signálu povolen</w:t>
      </w:r>
      <w:r w:rsidR="00B91BCA">
        <w:rPr>
          <w:iCs/>
          <w:lang w:val="cs-CZ"/>
        </w:rPr>
        <w:t>í</w:t>
      </w:r>
      <w:r>
        <w:rPr>
          <w:iCs/>
          <w:lang w:val="cs-CZ"/>
        </w:rPr>
        <w:t xml:space="preserve"> (</w:t>
      </w:r>
      <w:proofErr w:type="spellStart"/>
      <w:r>
        <w:rPr>
          <w:iCs/>
          <w:lang w:val="cs-CZ"/>
        </w:rPr>
        <w:t>enable</w:t>
      </w:r>
      <w:proofErr w:type="spellEnd"/>
      <w:r>
        <w:rPr>
          <w:iCs/>
          <w:lang w:val="cs-CZ"/>
        </w:rPr>
        <w:t xml:space="preserve">) </w:t>
      </w:r>
      <w:proofErr w:type="spellStart"/>
      <w:r>
        <w:rPr>
          <w:iCs/>
          <w:lang w:val="cs-CZ"/>
        </w:rPr>
        <w:t>CS_b</w:t>
      </w:r>
      <w:proofErr w:type="spellEnd"/>
      <w:r>
        <w:rPr>
          <w:iCs/>
          <w:lang w:val="cs-CZ"/>
        </w:rPr>
        <w:t xml:space="preserve"> je </w:t>
      </w:r>
      <w:proofErr w:type="spellStart"/>
      <w:r>
        <w:rPr>
          <w:iCs/>
          <w:lang w:val="cs-CZ"/>
        </w:rPr>
        <w:t>active</w:t>
      </w:r>
      <w:proofErr w:type="spellEnd"/>
      <w:r>
        <w:rPr>
          <w:iCs/>
          <w:lang w:val="cs-CZ"/>
        </w:rPr>
        <w:t xml:space="preserve"> LOW (logická '0'), ostatní signály pro povolení jsou </w:t>
      </w:r>
      <w:proofErr w:type="spellStart"/>
      <w:r>
        <w:rPr>
          <w:iCs/>
          <w:lang w:val="cs-CZ"/>
        </w:rPr>
        <w:t>active</w:t>
      </w:r>
      <w:proofErr w:type="spellEnd"/>
      <w:r>
        <w:rPr>
          <w:iCs/>
          <w:lang w:val="cs-CZ"/>
        </w:rPr>
        <w:t xml:space="preserve"> HIGH (logická '1')</w:t>
      </w:r>
      <w:r w:rsidR="00C02690">
        <w:rPr>
          <w:iCs/>
          <w:lang w:val="cs-CZ"/>
        </w:rPr>
        <w:t>.</w:t>
      </w:r>
    </w:p>
    <w:p w14:paraId="18E406D6" w14:textId="65EA28FE" w:rsidR="00B43B12" w:rsidRPr="00B43B12" w:rsidRDefault="00DC6793" w:rsidP="00B43B12">
      <w:pPr>
        <w:pStyle w:val="Heading2"/>
        <w:rPr>
          <w:lang w:val="cs-CZ"/>
        </w:rPr>
      </w:pPr>
      <w:bookmarkStart w:id="13" w:name="_Toc154211217"/>
      <w:r w:rsidRPr="00B059D3">
        <w:rPr>
          <w:lang w:val="cs-CZ"/>
        </w:rPr>
        <w:t>Psaní čísel</w:t>
      </w:r>
      <w:bookmarkEnd w:id="13"/>
    </w:p>
    <w:p w14:paraId="11182DE5" w14:textId="4F02420D" w:rsidR="00B43B12" w:rsidRDefault="00B43B12" w:rsidP="00B43B12">
      <w:pPr>
        <w:pStyle w:val="Text"/>
        <w:rPr>
          <w:lang w:val="cs-CZ"/>
        </w:rPr>
      </w:pPr>
      <w:r>
        <w:rPr>
          <w:lang w:val="cs-CZ"/>
        </w:rPr>
        <w:t>Čísla, uveden</w:t>
      </w:r>
      <w:r w:rsidR="00C02690">
        <w:rPr>
          <w:lang w:val="cs-CZ"/>
        </w:rPr>
        <w:t>á</w:t>
      </w:r>
      <w:r>
        <w:rPr>
          <w:lang w:val="cs-CZ"/>
        </w:rPr>
        <w:t xml:space="preserve"> v dokumentu jsou naps</w:t>
      </w:r>
      <w:r w:rsidR="00C02690">
        <w:rPr>
          <w:lang w:val="cs-CZ"/>
        </w:rPr>
        <w:t>ána</w:t>
      </w:r>
      <w:r>
        <w:rPr>
          <w:lang w:val="cs-CZ"/>
        </w:rPr>
        <w:t xml:space="preserve"> v následujících </w:t>
      </w:r>
      <w:r w:rsidR="0042447E">
        <w:rPr>
          <w:lang w:val="cs-CZ"/>
        </w:rPr>
        <w:t>soustavách</w:t>
      </w:r>
      <w:r>
        <w:rPr>
          <w:lang w:val="cs-CZ"/>
        </w:rPr>
        <w:t>:</w:t>
      </w:r>
    </w:p>
    <w:p w14:paraId="0700C334" w14:textId="066B06F5" w:rsidR="00B43B12" w:rsidRDefault="00B43B12" w:rsidP="005C4B89">
      <w:pPr>
        <w:pStyle w:val="Text"/>
        <w:numPr>
          <w:ilvl w:val="0"/>
          <w:numId w:val="12"/>
        </w:numPr>
        <w:rPr>
          <w:lang w:val="cs-CZ"/>
        </w:rPr>
      </w:pPr>
      <w:r>
        <w:rPr>
          <w:lang w:val="cs-CZ"/>
        </w:rPr>
        <w:t>Decimální (</w:t>
      </w:r>
      <w:proofErr w:type="spellStart"/>
      <w:r>
        <w:rPr>
          <w:lang w:val="cs-CZ"/>
        </w:rPr>
        <w:t>integer</w:t>
      </w:r>
      <w:proofErr w:type="spellEnd"/>
      <w:r>
        <w:rPr>
          <w:lang w:val="cs-CZ"/>
        </w:rPr>
        <w:t xml:space="preserve">) </w:t>
      </w:r>
      <w:r w:rsidR="00C02690">
        <w:rPr>
          <w:lang w:val="cs-CZ"/>
        </w:rPr>
        <w:t>–</w:t>
      </w:r>
      <w:r>
        <w:rPr>
          <w:lang w:val="cs-CZ"/>
        </w:rPr>
        <w:t xml:space="preserve"> desetinné číslo, například 123</w:t>
      </w:r>
    </w:p>
    <w:p w14:paraId="7E6E4917" w14:textId="1DCFC7A2" w:rsidR="00B43B12" w:rsidRDefault="00B43B12" w:rsidP="005C4B89">
      <w:pPr>
        <w:pStyle w:val="Text"/>
        <w:numPr>
          <w:ilvl w:val="0"/>
          <w:numId w:val="12"/>
        </w:numPr>
        <w:rPr>
          <w:lang w:val="cs-CZ"/>
        </w:rPr>
      </w:pPr>
      <w:r>
        <w:rPr>
          <w:lang w:val="cs-CZ"/>
        </w:rPr>
        <w:t>Hexadecimální – čísla</w:t>
      </w:r>
      <w:r w:rsidR="00BB04A1">
        <w:rPr>
          <w:lang w:val="cs-CZ"/>
        </w:rPr>
        <w:t xml:space="preserve"> v šestnáctkové soustavě</w:t>
      </w:r>
      <w:r>
        <w:rPr>
          <w:lang w:val="cs-CZ"/>
        </w:rPr>
        <w:t>, které začínají z 0x</w:t>
      </w:r>
    </w:p>
    <w:p w14:paraId="25ADB351" w14:textId="3F922C92" w:rsidR="00B43B12" w:rsidRPr="00B43B12" w:rsidRDefault="00B43B12" w:rsidP="005C4B89">
      <w:pPr>
        <w:pStyle w:val="Text"/>
        <w:numPr>
          <w:ilvl w:val="0"/>
          <w:numId w:val="12"/>
        </w:numPr>
        <w:rPr>
          <w:lang w:val="cs-CZ"/>
        </w:rPr>
      </w:pPr>
      <w:r>
        <w:rPr>
          <w:lang w:val="cs-CZ"/>
        </w:rPr>
        <w:t>Binární – číslo</w:t>
      </w:r>
      <w:r w:rsidRPr="00B43B12">
        <w:rPr>
          <w:lang w:val="cs-CZ"/>
        </w:rPr>
        <w:t xml:space="preserve"> je v uvozovkách</w:t>
      </w:r>
      <w:r>
        <w:rPr>
          <w:lang w:val="cs-CZ"/>
        </w:rPr>
        <w:t xml:space="preserve"> (jeden bit ' ', vektor bit</w:t>
      </w:r>
      <w:r w:rsidR="00BB04A1">
        <w:rPr>
          <w:lang w:val="cs-CZ"/>
        </w:rPr>
        <w:t>ů</w:t>
      </w:r>
      <w:r>
        <w:rPr>
          <w:lang w:val="cs-CZ"/>
        </w:rPr>
        <w:t xml:space="preserve"> " ")</w:t>
      </w:r>
    </w:p>
    <w:p w14:paraId="48AD36A5" w14:textId="18234622" w:rsidR="00CC1B42" w:rsidRPr="00B059D3" w:rsidRDefault="00C67859" w:rsidP="00CC1B42">
      <w:pPr>
        <w:pStyle w:val="Heading2"/>
        <w:rPr>
          <w:lang w:val="cs-CZ"/>
        </w:rPr>
      </w:pPr>
      <w:bookmarkStart w:id="14" w:name="_Toc154211218"/>
      <w:r w:rsidRPr="00B059D3">
        <w:rPr>
          <w:lang w:val="cs-CZ"/>
        </w:rPr>
        <w:t>Jednotky</w:t>
      </w:r>
      <w:bookmarkEnd w:id="14"/>
    </w:p>
    <w:p w14:paraId="28A987A5" w14:textId="18EA054D" w:rsidR="00CC1B42" w:rsidRPr="00B059D3" w:rsidRDefault="00DC6793" w:rsidP="00CC1B42">
      <w:pPr>
        <w:pStyle w:val="Text"/>
        <w:rPr>
          <w:strike/>
          <w:highlight w:val="yellow"/>
          <w:lang w:val="cs-CZ"/>
        </w:rPr>
      </w:pPr>
      <w:r w:rsidRPr="00B059D3">
        <w:rPr>
          <w:lang w:val="cs-CZ"/>
        </w:rPr>
        <w:t>Pouze jednotky ze soustavy SI jsou použity</w:t>
      </w:r>
      <w:r w:rsidR="00375BD9" w:rsidRPr="00B059D3">
        <w:rPr>
          <w:lang w:val="cs-CZ"/>
        </w:rPr>
        <w:t xml:space="preserve"> v textu</w:t>
      </w:r>
      <w:r w:rsidRPr="00B059D3">
        <w:rPr>
          <w:lang w:val="cs-CZ"/>
        </w:rPr>
        <w:t>.</w:t>
      </w:r>
      <w:r w:rsidR="00CC1B42" w:rsidRPr="00B059D3">
        <w:rPr>
          <w:lang w:val="cs-CZ"/>
        </w:rPr>
        <w:t xml:space="preserve"> </w:t>
      </w:r>
    </w:p>
    <w:p w14:paraId="4B883CF7" w14:textId="49490B7E" w:rsidR="0042075D" w:rsidRPr="00B059D3" w:rsidRDefault="00DC6793" w:rsidP="00A75942">
      <w:pPr>
        <w:pStyle w:val="Heading2"/>
        <w:rPr>
          <w:lang w:val="cs-CZ"/>
        </w:rPr>
      </w:pPr>
      <w:bookmarkStart w:id="15" w:name="_Toc154211219"/>
      <w:r w:rsidRPr="00B059D3">
        <w:rPr>
          <w:lang w:val="cs-CZ"/>
        </w:rPr>
        <w:t>Zkratky</w:t>
      </w:r>
      <w:bookmarkEnd w:id="15"/>
    </w:p>
    <w:tbl>
      <w:tblPr>
        <w:tblW w:w="0" w:type="auto"/>
        <w:tblLook w:val="04A0" w:firstRow="1" w:lastRow="0" w:firstColumn="1" w:lastColumn="0" w:noHBand="0" w:noVBand="1"/>
      </w:tblPr>
      <w:tblGrid>
        <w:gridCol w:w="1716"/>
        <w:gridCol w:w="7922"/>
      </w:tblGrid>
      <w:tr w:rsidR="0042075D" w:rsidRPr="00E071B2" w14:paraId="0CFA60EA" w14:textId="77777777" w:rsidTr="00332B47">
        <w:tc>
          <w:tcPr>
            <w:tcW w:w="1716" w:type="dxa"/>
            <w:shd w:val="clear" w:color="auto" w:fill="auto"/>
          </w:tcPr>
          <w:p w14:paraId="4497A7EC" w14:textId="370D8BB0" w:rsidR="00612B26" w:rsidRPr="00E071B2" w:rsidRDefault="00041E0B" w:rsidP="0042075D">
            <w:pPr>
              <w:pStyle w:val="NoSpacing"/>
            </w:pPr>
            <w:r w:rsidRPr="00E071B2">
              <w:t>AAU</w:t>
            </w:r>
          </w:p>
        </w:tc>
        <w:tc>
          <w:tcPr>
            <w:tcW w:w="7922" w:type="dxa"/>
            <w:shd w:val="clear" w:color="auto" w:fill="auto"/>
          </w:tcPr>
          <w:p w14:paraId="0911DA8F" w14:textId="4BCCF570" w:rsidR="00612B26" w:rsidRPr="00E071B2" w:rsidRDefault="00041E0B" w:rsidP="0042075D">
            <w:pPr>
              <w:pStyle w:val="NoSpacing"/>
            </w:pPr>
            <w:r w:rsidRPr="00E071B2">
              <w:t>Auxiliary Arithmetic Unit</w:t>
            </w:r>
          </w:p>
        </w:tc>
      </w:tr>
      <w:tr w:rsidR="0018093D" w:rsidRPr="00E071B2" w14:paraId="66F87BE5" w14:textId="77777777" w:rsidTr="00332B47">
        <w:tc>
          <w:tcPr>
            <w:tcW w:w="1716" w:type="dxa"/>
            <w:shd w:val="clear" w:color="auto" w:fill="auto"/>
          </w:tcPr>
          <w:p w14:paraId="3DF13D67" w14:textId="6C5AC11F" w:rsidR="0018093D" w:rsidRPr="00E071B2" w:rsidRDefault="0098065B" w:rsidP="0042075D">
            <w:pPr>
              <w:pStyle w:val="NoSpacing"/>
            </w:pPr>
            <w:r w:rsidRPr="00E071B2">
              <w:t>SPI</w:t>
            </w:r>
          </w:p>
        </w:tc>
        <w:tc>
          <w:tcPr>
            <w:tcW w:w="7922" w:type="dxa"/>
            <w:shd w:val="clear" w:color="auto" w:fill="auto"/>
          </w:tcPr>
          <w:p w14:paraId="6ACD746D" w14:textId="092115E2" w:rsidR="0018093D" w:rsidRPr="00E071B2" w:rsidRDefault="0098065B" w:rsidP="0042075D">
            <w:pPr>
              <w:pStyle w:val="NoSpacing"/>
            </w:pPr>
            <w:r w:rsidRPr="00E071B2">
              <w:t>Serial Peripheral Interface</w:t>
            </w:r>
          </w:p>
        </w:tc>
      </w:tr>
      <w:tr w:rsidR="0020096F" w:rsidRPr="00E071B2" w14:paraId="0B78F5D1" w14:textId="77777777" w:rsidTr="00332B47">
        <w:tc>
          <w:tcPr>
            <w:tcW w:w="1716" w:type="dxa"/>
            <w:shd w:val="clear" w:color="auto" w:fill="auto"/>
          </w:tcPr>
          <w:p w14:paraId="780C601E" w14:textId="20BAD7BC" w:rsidR="0020096F" w:rsidRPr="00E071B2" w:rsidRDefault="0020096F" w:rsidP="0042075D">
            <w:pPr>
              <w:pStyle w:val="NoSpacing"/>
            </w:pPr>
            <w:r w:rsidRPr="00E071B2">
              <w:t>MCU</w:t>
            </w:r>
          </w:p>
        </w:tc>
        <w:tc>
          <w:tcPr>
            <w:tcW w:w="7922" w:type="dxa"/>
            <w:shd w:val="clear" w:color="auto" w:fill="auto"/>
          </w:tcPr>
          <w:p w14:paraId="0DD04F25" w14:textId="151630CE" w:rsidR="0020096F" w:rsidRPr="00E071B2" w:rsidRDefault="0020096F" w:rsidP="0042075D">
            <w:pPr>
              <w:pStyle w:val="NoSpacing"/>
            </w:pPr>
            <w:r w:rsidRPr="00E071B2">
              <w:t xml:space="preserve">Microcontroller unit – </w:t>
            </w:r>
            <w:r w:rsidRPr="00E071B2">
              <w:rPr>
                <w:lang w:val="cs-CZ"/>
              </w:rPr>
              <w:t>mikrokontroler</w:t>
            </w:r>
          </w:p>
        </w:tc>
      </w:tr>
      <w:tr w:rsidR="007559D3" w:rsidRPr="00E071B2" w14:paraId="12533DB0" w14:textId="77777777" w:rsidTr="00332B47">
        <w:tc>
          <w:tcPr>
            <w:tcW w:w="1716" w:type="dxa"/>
            <w:shd w:val="clear" w:color="auto" w:fill="auto"/>
          </w:tcPr>
          <w:p w14:paraId="53BB86B5" w14:textId="2D8EAB81" w:rsidR="007559D3" w:rsidRPr="00E071B2" w:rsidRDefault="007559D3" w:rsidP="0042075D">
            <w:pPr>
              <w:pStyle w:val="NoSpacing"/>
            </w:pPr>
            <w:r w:rsidRPr="00E071B2">
              <w:t>LSB</w:t>
            </w:r>
          </w:p>
        </w:tc>
        <w:tc>
          <w:tcPr>
            <w:tcW w:w="7922" w:type="dxa"/>
            <w:shd w:val="clear" w:color="auto" w:fill="auto"/>
          </w:tcPr>
          <w:p w14:paraId="5C2BAB30" w14:textId="66066D5F" w:rsidR="007559D3" w:rsidRPr="00E071B2" w:rsidRDefault="007559D3" w:rsidP="0042075D">
            <w:pPr>
              <w:pStyle w:val="NoSpacing"/>
            </w:pPr>
            <w:r w:rsidRPr="00E071B2">
              <w:t>Least Significant Bit</w:t>
            </w:r>
          </w:p>
        </w:tc>
      </w:tr>
      <w:tr w:rsidR="0098065B" w:rsidRPr="00E071B2" w14:paraId="7DCAB06F" w14:textId="77777777" w:rsidTr="00332B47">
        <w:tc>
          <w:tcPr>
            <w:tcW w:w="1716" w:type="dxa"/>
            <w:shd w:val="clear" w:color="auto" w:fill="auto"/>
          </w:tcPr>
          <w:p w14:paraId="651DFD95" w14:textId="4E909BCA" w:rsidR="0098065B" w:rsidRPr="00E071B2" w:rsidRDefault="007559D3" w:rsidP="0042075D">
            <w:pPr>
              <w:pStyle w:val="NoSpacing"/>
            </w:pPr>
            <w:r w:rsidRPr="00E071B2">
              <w:t>MSB</w:t>
            </w:r>
          </w:p>
        </w:tc>
        <w:tc>
          <w:tcPr>
            <w:tcW w:w="7922" w:type="dxa"/>
            <w:shd w:val="clear" w:color="auto" w:fill="auto"/>
          </w:tcPr>
          <w:p w14:paraId="4A9629B4" w14:textId="04289EF8" w:rsidR="0098065B" w:rsidRPr="00E071B2" w:rsidRDefault="007559D3" w:rsidP="0042075D">
            <w:pPr>
              <w:pStyle w:val="NoSpacing"/>
            </w:pPr>
            <w:r w:rsidRPr="00E071B2">
              <w:t>Most Significant Bit</w:t>
            </w:r>
          </w:p>
        </w:tc>
      </w:tr>
      <w:tr w:rsidR="0098065B" w:rsidRPr="00E071B2" w14:paraId="6F22E37C" w14:textId="77777777" w:rsidTr="00332B47">
        <w:tc>
          <w:tcPr>
            <w:tcW w:w="1716" w:type="dxa"/>
            <w:shd w:val="clear" w:color="auto" w:fill="auto"/>
          </w:tcPr>
          <w:p w14:paraId="520B50E5" w14:textId="12003A85" w:rsidR="0098065B" w:rsidRPr="00E071B2" w:rsidRDefault="007559D3" w:rsidP="0042075D">
            <w:pPr>
              <w:pStyle w:val="NoSpacing"/>
            </w:pPr>
            <w:r w:rsidRPr="00E071B2">
              <w:t>DUT</w:t>
            </w:r>
          </w:p>
        </w:tc>
        <w:tc>
          <w:tcPr>
            <w:tcW w:w="7922" w:type="dxa"/>
            <w:shd w:val="clear" w:color="auto" w:fill="auto"/>
          </w:tcPr>
          <w:p w14:paraId="172B31D1" w14:textId="3530A4E7" w:rsidR="0098065B" w:rsidRPr="00E071B2" w:rsidRDefault="007559D3" w:rsidP="0042075D">
            <w:pPr>
              <w:pStyle w:val="NoSpacing"/>
            </w:pPr>
            <w:r w:rsidRPr="00E071B2">
              <w:t>Device Under Test</w:t>
            </w:r>
          </w:p>
        </w:tc>
      </w:tr>
      <w:tr w:rsidR="0085404B" w:rsidRPr="00E071B2" w14:paraId="0D659AD5" w14:textId="77777777" w:rsidTr="00332B47">
        <w:tc>
          <w:tcPr>
            <w:tcW w:w="1716" w:type="dxa"/>
            <w:shd w:val="clear" w:color="auto" w:fill="auto"/>
          </w:tcPr>
          <w:p w14:paraId="21D01232" w14:textId="77777777" w:rsidR="0085404B" w:rsidRPr="00E071B2" w:rsidRDefault="0085404B" w:rsidP="0085404B">
            <w:pPr>
              <w:pStyle w:val="NoSpacing"/>
            </w:pPr>
            <w:r w:rsidRPr="00E071B2">
              <w:t>TBC</w:t>
            </w:r>
          </w:p>
        </w:tc>
        <w:tc>
          <w:tcPr>
            <w:tcW w:w="7922" w:type="dxa"/>
            <w:shd w:val="clear" w:color="auto" w:fill="auto"/>
          </w:tcPr>
          <w:p w14:paraId="4656DCE8" w14:textId="77777777" w:rsidR="0085404B" w:rsidRPr="00E071B2" w:rsidRDefault="0085404B" w:rsidP="0085404B">
            <w:pPr>
              <w:pStyle w:val="NoSpacing"/>
            </w:pPr>
            <w:r w:rsidRPr="00E071B2">
              <w:t>To Be Confirmed</w:t>
            </w:r>
          </w:p>
        </w:tc>
      </w:tr>
      <w:tr w:rsidR="0085404B" w:rsidRPr="00E071B2" w14:paraId="1818036D" w14:textId="77777777" w:rsidTr="00332B47">
        <w:tc>
          <w:tcPr>
            <w:tcW w:w="1716" w:type="dxa"/>
            <w:shd w:val="clear" w:color="auto" w:fill="auto"/>
          </w:tcPr>
          <w:p w14:paraId="0DF19C19" w14:textId="77777777" w:rsidR="0085404B" w:rsidRPr="00E071B2" w:rsidRDefault="0085404B" w:rsidP="0085404B">
            <w:pPr>
              <w:pStyle w:val="NoSpacing"/>
            </w:pPr>
            <w:r w:rsidRPr="00E071B2">
              <w:t>TBD</w:t>
            </w:r>
          </w:p>
        </w:tc>
        <w:tc>
          <w:tcPr>
            <w:tcW w:w="7922" w:type="dxa"/>
            <w:shd w:val="clear" w:color="auto" w:fill="auto"/>
          </w:tcPr>
          <w:p w14:paraId="08FE1FD6" w14:textId="130FCF23" w:rsidR="0085404B" w:rsidRPr="00E071B2" w:rsidRDefault="0085404B" w:rsidP="0085404B">
            <w:pPr>
              <w:pStyle w:val="NoSpacing"/>
            </w:pPr>
            <w:r w:rsidRPr="00E071B2">
              <w:t xml:space="preserve">To Be </w:t>
            </w:r>
            <w:r w:rsidR="00041E0B" w:rsidRPr="00E071B2">
              <w:t>Defined</w:t>
            </w:r>
          </w:p>
        </w:tc>
      </w:tr>
      <w:tr w:rsidR="0085404B" w:rsidRPr="00B059D3" w14:paraId="13D20D88" w14:textId="77777777" w:rsidTr="00332B47">
        <w:tc>
          <w:tcPr>
            <w:tcW w:w="1716" w:type="dxa"/>
            <w:shd w:val="clear" w:color="auto" w:fill="auto"/>
          </w:tcPr>
          <w:p w14:paraId="1527BE71" w14:textId="370F9B25" w:rsidR="0085404B" w:rsidRPr="00B059D3" w:rsidRDefault="0085404B" w:rsidP="0085404B">
            <w:pPr>
              <w:pStyle w:val="NoSpacing"/>
              <w:rPr>
                <w:lang w:val="cs-CZ"/>
              </w:rPr>
            </w:pPr>
          </w:p>
        </w:tc>
        <w:tc>
          <w:tcPr>
            <w:tcW w:w="7922" w:type="dxa"/>
            <w:shd w:val="clear" w:color="auto" w:fill="auto"/>
          </w:tcPr>
          <w:p w14:paraId="30C1BF3B" w14:textId="0DB6C0D0" w:rsidR="0085404B" w:rsidRPr="00B059D3" w:rsidRDefault="0085404B" w:rsidP="0085404B">
            <w:pPr>
              <w:pStyle w:val="NoSpacing"/>
              <w:rPr>
                <w:lang w:val="cs-CZ"/>
              </w:rPr>
            </w:pPr>
          </w:p>
        </w:tc>
      </w:tr>
      <w:tr w:rsidR="0085404B" w:rsidRPr="00B059D3" w14:paraId="2DFC1ECB" w14:textId="77777777" w:rsidTr="00332B47">
        <w:tc>
          <w:tcPr>
            <w:tcW w:w="1716" w:type="dxa"/>
            <w:shd w:val="clear" w:color="auto" w:fill="auto"/>
          </w:tcPr>
          <w:p w14:paraId="7C5DDEBD" w14:textId="2334AFBF" w:rsidR="0085404B" w:rsidRPr="00B059D3" w:rsidRDefault="0085404B" w:rsidP="0085404B">
            <w:pPr>
              <w:pStyle w:val="NoSpacing"/>
              <w:rPr>
                <w:lang w:val="cs-CZ"/>
              </w:rPr>
            </w:pPr>
          </w:p>
        </w:tc>
        <w:tc>
          <w:tcPr>
            <w:tcW w:w="7922" w:type="dxa"/>
            <w:shd w:val="clear" w:color="auto" w:fill="auto"/>
          </w:tcPr>
          <w:p w14:paraId="3836EBAD" w14:textId="3746FAD8" w:rsidR="0085404B" w:rsidRPr="00B059D3" w:rsidRDefault="0085404B" w:rsidP="0085404B">
            <w:pPr>
              <w:pStyle w:val="NoSpacing"/>
              <w:rPr>
                <w:lang w:val="cs-CZ"/>
              </w:rPr>
            </w:pPr>
          </w:p>
        </w:tc>
      </w:tr>
    </w:tbl>
    <w:p w14:paraId="3C362E82" w14:textId="77777777" w:rsidR="0042075D" w:rsidRPr="00B059D3" w:rsidRDefault="0042075D" w:rsidP="0042075D">
      <w:pPr>
        <w:pStyle w:val="Text"/>
        <w:rPr>
          <w:lang w:val="cs-CZ"/>
        </w:rPr>
      </w:pPr>
    </w:p>
    <w:p w14:paraId="6CA31359" w14:textId="6B75FF1B" w:rsidR="0042075D" w:rsidRDefault="00C67859" w:rsidP="0042075D">
      <w:pPr>
        <w:pStyle w:val="Heading1"/>
        <w:rPr>
          <w:lang w:val="cs-CZ"/>
        </w:rPr>
      </w:pPr>
      <w:bookmarkStart w:id="16" w:name="_Toc154211220"/>
      <w:bookmarkEnd w:id="9"/>
      <w:r w:rsidRPr="00B059D3">
        <w:rPr>
          <w:lang w:val="cs-CZ"/>
        </w:rPr>
        <w:lastRenderedPageBreak/>
        <w:t>Pře</w:t>
      </w:r>
      <w:r w:rsidR="00BC5B67" w:rsidRPr="00B059D3">
        <w:rPr>
          <w:lang w:val="cs-CZ"/>
        </w:rPr>
        <w:t>dstavení projektu</w:t>
      </w:r>
      <w:bookmarkEnd w:id="16"/>
    </w:p>
    <w:p w14:paraId="5360184D" w14:textId="1752B7E4" w:rsidR="00131080" w:rsidRDefault="006D4C87" w:rsidP="00131080">
      <w:pPr>
        <w:pStyle w:val="Text"/>
        <w:rPr>
          <w:rStyle w:val="fontstyle01"/>
          <w:lang w:val="cs-CZ"/>
        </w:rPr>
      </w:pPr>
      <w:r>
        <w:rPr>
          <w:lang w:val="cs-CZ"/>
        </w:rPr>
        <w:t xml:space="preserve">Cílem projektu </w:t>
      </w:r>
      <w:r w:rsidR="001D6537">
        <w:rPr>
          <w:lang w:val="cs-CZ"/>
        </w:rPr>
        <w:t xml:space="preserve">je sestavení </w:t>
      </w:r>
      <w:r w:rsidR="001B614A">
        <w:rPr>
          <w:lang w:val="cs-CZ"/>
        </w:rPr>
        <w:t xml:space="preserve">pomocné aritmetické jednotky (AAU </w:t>
      </w:r>
      <w:r w:rsidR="00C97396">
        <w:rPr>
          <w:lang w:val="cs-CZ"/>
        </w:rPr>
        <w:t>–</w:t>
      </w:r>
      <w:r w:rsidR="001B614A">
        <w:rPr>
          <w:lang w:val="cs-CZ"/>
        </w:rPr>
        <w:t xml:space="preserve"> </w:t>
      </w:r>
      <w:r w:rsidR="00C97396">
        <w:rPr>
          <w:rStyle w:val="fontstyle01"/>
        </w:rPr>
        <w:t>Auxiliary Arithmetic Unit)</w:t>
      </w:r>
      <w:r w:rsidR="00566F87">
        <w:rPr>
          <w:rStyle w:val="fontstyle01"/>
        </w:rPr>
        <w:t xml:space="preserve"> </w:t>
      </w:r>
      <w:r w:rsidR="00566F87" w:rsidRPr="002E4859">
        <w:rPr>
          <w:rStyle w:val="fontstyle01"/>
          <w:lang w:val="cs-CZ"/>
        </w:rPr>
        <w:t>pro mikrokontroler</w:t>
      </w:r>
      <w:r w:rsidR="003C67CF">
        <w:rPr>
          <w:rStyle w:val="fontstyle01"/>
          <w:lang w:val="cs-CZ"/>
        </w:rPr>
        <w:t xml:space="preserve"> (MCU)</w:t>
      </w:r>
      <w:r w:rsidR="00566F87" w:rsidRPr="002E4859">
        <w:rPr>
          <w:rStyle w:val="fontstyle01"/>
          <w:lang w:val="cs-CZ"/>
        </w:rPr>
        <w:t xml:space="preserve">. </w:t>
      </w:r>
      <w:r w:rsidR="00040C04">
        <w:rPr>
          <w:rStyle w:val="fontstyle01"/>
          <w:lang w:val="cs-CZ"/>
        </w:rPr>
        <w:t>MCU komunikuje</w:t>
      </w:r>
      <w:r w:rsidR="000128C3">
        <w:rPr>
          <w:rStyle w:val="fontstyle01"/>
          <w:lang w:val="cs-CZ"/>
        </w:rPr>
        <w:t xml:space="preserve"> </w:t>
      </w:r>
      <w:r w:rsidR="000128C3" w:rsidRPr="00FA7F8B">
        <w:t>s</w:t>
      </w:r>
      <w:r w:rsidR="00FA7F8B">
        <w:t> </w:t>
      </w:r>
      <w:r w:rsidR="000128C3" w:rsidRPr="00FA7F8B">
        <w:t>AAU</w:t>
      </w:r>
      <w:r w:rsidR="00040C04">
        <w:rPr>
          <w:rStyle w:val="fontstyle01"/>
          <w:lang w:val="cs-CZ"/>
        </w:rPr>
        <w:t xml:space="preserve"> přes </w:t>
      </w:r>
      <w:r w:rsidR="009B226D">
        <w:rPr>
          <w:rStyle w:val="fontstyle01"/>
          <w:lang w:val="cs-CZ"/>
        </w:rPr>
        <w:t xml:space="preserve">sériovou linku (SPI – </w:t>
      </w:r>
      <w:proofErr w:type="spellStart"/>
      <w:r w:rsidR="00953C99" w:rsidRPr="00953C99">
        <w:rPr>
          <w:rStyle w:val="fontstyle01"/>
          <w:lang w:val="cs-CZ"/>
        </w:rPr>
        <w:t>Serial</w:t>
      </w:r>
      <w:proofErr w:type="spellEnd"/>
      <w:r w:rsidR="00953C99" w:rsidRPr="00953C99">
        <w:rPr>
          <w:rStyle w:val="fontstyle01"/>
          <w:lang w:val="cs-CZ"/>
        </w:rPr>
        <w:t xml:space="preserve"> </w:t>
      </w:r>
      <w:proofErr w:type="spellStart"/>
      <w:r w:rsidR="00953C99" w:rsidRPr="00953C99">
        <w:rPr>
          <w:rStyle w:val="fontstyle01"/>
          <w:lang w:val="cs-CZ"/>
        </w:rPr>
        <w:t>Peripheral</w:t>
      </w:r>
      <w:proofErr w:type="spellEnd"/>
      <w:r w:rsidR="00953C99" w:rsidRPr="00953C99">
        <w:rPr>
          <w:rStyle w:val="fontstyle01"/>
          <w:lang w:val="cs-CZ"/>
        </w:rPr>
        <w:t xml:space="preserve"> Interface</w:t>
      </w:r>
      <w:r w:rsidR="00953C99">
        <w:rPr>
          <w:rStyle w:val="fontstyle01"/>
          <w:lang w:val="cs-CZ"/>
        </w:rPr>
        <w:t xml:space="preserve">). </w:t>
      </w:r>
      <w:r w:rsidR="00013B10">
        <w:rPr>
          <w:rStyle w:val="fontstyle01"/>
          <w:lang w:val="cs-CZ"/>
        </w:rPr>
        <w:t>MCU plní roli master a AAU roli slave</w:t>
      </w:r>
      <w:r w:rsidR="003C75AA">
        <w:rPr>
          <w:rStyle w:val="fontstyle01"/>
          <w:lang w:val="cs-CZ"/>
        </w:rPr>
        <w:t xml:space="preserve">. </w:t>
      </w:r>
      <w:r w:rsidR="00C3132C">
        <w:rPr>
          <w:rStyle w:val="fontstyle01"/>
          <w:lang w:val="cs-CZ"/>
        </w:rPr>
        <w:t xml:space="preserve">Úkolem aritmetické jednotky je provádět </w:t>
      </w:r>
      <w:r w:rsidR="00F33A20">
        <w:rPr>
          <w:rStyle w:val="fontstyle01"/>
          <w:lang w:val="cs-CZ"/>
        </w:rPr>
        <w:t xml:space="preserve">dvě </w:t>
      </w:r>
      <w:r w:rsidR="00E10D95">
        <w:rPr>
          <w:rStyle w:val="fontstyle01"/>
          <w:lang w:val="cs-CZ"/>
        </w:rPr>
        <w:t>aritmetické operace</w:t>
      </w:r>
      <w:r w:rsidR="003279EE">
        <w:rPr>
          <w:rStyle w:val="fontstyle01"/>
          <w:lang w:val="cs-CZ"/>
        </w:rPr>
        <w:t xml:space="preserve"> s</w:t>
      </w:r>
      <w:r w:rsidR="00F33A20">
        <w:rPr>
          <w:rStyle w:val="fontstyle01"/>
          <w:lang w:val="cs-CZ"/>
        </w:rPr>
        <w:t> </w:t>
      </w:r>
      <w:r w:rsidR="003279EE">
        <w:rPr>
          <w:rStyle w:val="fontstyle01"/>
          <w:lang w:val="cs-CZ"/>
        </w:rPr>
        <w:t>čísli</w:t>
      </w:r>
      <w:r w:rsidR="00F33A20">
        <w:rPr>
          <w:rStyle w:val="fontstyle01"/>
          <w:lang w:val="cs-CZ"/>
        </w:rPr>
        <w:t xml:space="preserve">, sčítání </w:t>
      </w:r>
      <w:r w:rsidR="006A7BC1">
        <w:rPr>
          <w:rStyle w:val="fontstyle01"/>
          <w:lang w:val="cs-CZ"/>
        </w:rPr>
        <w:t>a násobení</w:t>
      </w:r>
      <w:r w:rsidR="003279EE">
        <w:rPr>
          <w:rStyle w:val="fontstyle01"/>
          <w:lang w:val="cs-CZ"/>
        </w:rPr>
        <w:t>.</w:t>
      </w:r>
      <w:r w:rsidR="00010857">
        <w:rPr>
          <w:rStyle w:val="fontstyle01"/>
          <w:lang w:val="cs-CZ"/>
        </w:rPr>
        <w:t xml:space="preserve"> Výsled</w:t>
      </w:r>
      <w:r w:rsidR="00D90F84">
        <w:rPr>
          <w:rStyle w:val="fontstyle01"/>
          <w:lang w:val="cs-CZ"/>
        </w:rPr>
        <w:t xml:space="preserve">ky jsou vraceny v následujícím </w:t>
      </w:r>
      <w:r w:rsidR="006A0FE3">
        <w:rPr>
          <w:rStyle w:val="fontstyle01"/>
          <w:lang w:val="cs-CZ"/>
        </w:rPr>
        <w:t>pa</w:t>
      </w:r>
      <w:r w:rsidR="00013B10">
        <w:rPr>
          <w:rStyle w:val="fontstyle01"/>
          <w:lang w:val="cs-CZ"/>
        </w:rPr>
        <w:t>ketu.</w:t>
      </w:r>
      <w:r w:rsidR="003279EE">
        <w:rPr>
          <w:rStyle w:val="fontstyle01"/>
          <w:lang w:val="cs-CZ"/>
        </w:rPr>
        <w:t xml:space="preserve"> </w:t>
      </w:r>
      <w:r w:rsidR="00102A66">
        <w:rPr>
          <w:rStyle w:val="fontstyle01"/>
          <w:lang w:val="cs-CZ"/>
        </w:rPr>
        <w:t xml:space="preserve">Čísla jsou ve formátu </w:t>
      </w:r>
      <w:r w:rsidR="009F6B10">
        <w:rPr>
          <w:rStyle w:val="fontstyle01"/>
          <w:lang w:val="cs-CZ"/>
        </w:rPr>
        <w:t xml:space="preserve">se znaménkem </w:t>
      </w:r>
      <w:r w:rsidR="007F6107">
        <w:rPr>
          <w:rStyle w:val="fontstyle01"/>
          <w:lang w:val="cs-CZ"/>
        </w:rPr>
        <w:t>a</w:t>
      </w:r>
      <w:r w:rsidR="00102A66">
        <w:rPr>
          <w:rStyle w:val="fontstyle01"/>
          <w:lang w:val="cs-CZ"/>
        </w:rPr>
        <w:t xml:space="preserve"> pevnou desetinou </w:t>
      </w:r>
      <w:r w:rsidR="00951598">
        <w:rPr>
          <w:rStyle w:val="fontstyle01"/>
          <w:lang w:val="cs-CZ"/>
        </w:rPr>
        <w:t>čárkou</w:t>
      </w:r>
      <w:r w:rsidR="00C23195">
        <w:rPr>
          <w:rStyle w:val="fontstyle01"/>
          <w:lang w:val="cs-CZ"/>
        </w:rPr>
        <w:t>.</w:t>
      </w:r>
    </w:p>
    <w:p w14:paraId="10A50AA5" w14:textId="5A6A80FF" w:rsidR="00997843" w:rsidRPr="002E4859" w:rsidRDefault="00B235E5" w:rsidP="00131080">
      <w:pPr>
        <w:pStyle w:val="Text"/>
        <w:rPr>
          <w:lang w:val="cs-CZ"/>
        </w:rPr>
      </w:pPr>
      <w:r>
        <w:rPr>
          <w:lang w:val="cs-CZ"/>
        </w:rPr>
        <w:t>Datový tok je řízen masterem</w:t>
      </w:r>
      <w:r w:rsidR="00580D6E">
        <w:rPr>
          <w:lang w:val="cs-CZ"/>
        </w:rPr>
        <w:t>,</w:t>
      </w:r>
      <w:r w:rsidR="00361E04">
        <w:rPr>
          <w:lang w:val="cs-CZ"/>
        </w:rPr>
        <w:t xml:space="preserve"> ale slave musí </w:t>
      </w:r>
      <w:r w:rsidR="003A2167">
        <w:rPr>
          <w:lang w:val="cs-CZ"/>
        </w:rPr>
        <w:t>kontrolovat úplnost paketů.</w:t>
      </w:r>
      <w:r w:rsidR="00DA1518">
        <w:rPr>
          <w:lang w:val="cs-CZ"/>
        </w:rPr>
        <w:t xml:space="preserve"> Chybný paket AAU ignoruje</w:t>
      </w:r>
      <w:r w:rsidR="007F7CD7">
        <w:rPr>
          <w:lang w:val="cs-CZ"/>
        </w:rPr>
        <w:t xml:space="preserve"> a čeká na příjem dalšího.</w:t>
      </w:r>
    </w:p>
    <w:p w14:paraId="28932B9B" w14:textId="09B035D8" w:rsidR="0042075D" w:rsidRPr="00B059D3" w:rsidRDefault="00B13F38" w:rsidP="0042075D">
      <w:pPr>
        <w:pStyle w:val="Obrzek"/>
      </w:pPr>
      <w:r w:rsidRPr="00B059D3">
        <w:object w:dxaOrig="3870" w:dyaOrig="2476" w14:anchorId="213BC50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222.65pt;height:2in;mso-width-percent:0;mso-height-percent:0;mso-width-percent:0;mso-height-percent:0" o:ole="">
            <v:imagedata r:id="rId9" o:title=""/>
          </v:shape>
          <o:OLEObject Type="Embed" ProgID="Visio.Drawing.15" ShapeID="_x0000_i1025" DrawAspect="Content" ObjectID="_1764824154" r:id="rId10"/>
        </w:object>
      </w:r>
    </w:p>
    <w:p w14:paraId="139F352B" w14:textId="62DED824" w:rsidR="00BC5B67" w:rsidRPr="007C00FB" w:rsidRDefault="004F0582" w:rsidP="007C00FB">
      <w:pPr>
        <w:pStyle w:val="Caption"/>
        <w:rPr>
          <w:lang w:val="cs-CZ"/>
        </w:rPr>
      </w:pPr>
      <w:bookmarkStart w:id="17" w:name="_Toc154211232"/>
      <w:r w:rsidRPr="00B059D3">
        <w:rPr>
          <w:lang w:val="cs-CZ"/>
        </w:rPr>
        <w:t>Obrázek</w:t>
      </w:r>
      <w:r w:rsidR="0042075D" w:rsidRPr="00B059D3">
        <w:rPr>
          <w:lang w:val="cs-CZ"/>
        </w:rPr>
        <w:t xml:space="preserve"> </w:t>
      </w:r>
      <w:r w:rsidR="0042075D" w:rsidRPr="00B059D3">
        <w:rPr>
          <w:lang w:val="cs-CZ"/>
        </w:rPr>
        <w:fldChar w:fldCharType="begin"/>
      </w:r>
      <w:r w:rsidR="0042075D" w:rsidRPr="00B059D3">
        <w:rPr>
          <w:lang w:val="cs-CZ"/>
        </w:rPr>
        <w:instrText xml:space="preserve"> STYLEREF 1 \s </w:instrText>
      </w:r>
      <w:r w:rsidR="0042075D" w:rsidRPr="00B059D3">
        <w:rPr>
          <w:lang w:val="cs-CZ"/>
        </w:rPr>
        <w:fldChar w:fldCharType="separate"/>
      </w:r>
      <w:r w:rsidR="00930DAB">
        <w:rPr>
          <w:noProof/>
          <w:lang w:val="cs-CZ"/>
        </w:rPr>
        <w:t>4</w:t>
      </w:r>
      <w:r w:rsidR="0042075D" w:rsidRPr="00B059D3">
        <w:rPr>
          <w:lang w:val="cs-CZ"/>
        </w:rPr>
        <w:fldChar w:fldCharType="end"/>
      </w:r>
      <w:r w:rsidR="0042075D" w:rsidRPr="00B059D3">
        <w:rPr>
          <w:lang w:val="cs-CZ"/>
        </w:rPr>
        <w:noBreakHyphen/>
      </w:r>
      <w:r w:rsidR="0042075D" w:rsidRPr="00B059D3">
        <w:rPr>
          <w:lang w:val="cs-CZ"/>
        </w:rPr>
        <w:fldChar w:fldCharType="begin"/>
      </w:r>
      <w:r w:rsidR="0042075D" w:rsidRPr="00B059D3">
        <w:rPr>
          <w:lang w:val="cs-CZ"/>
        </w:rPr>
        <w:instrText xml:space="preserve"> SEQ Figure \* ARABIC \s 1 </w:instrText>
      </w:r>
      <w:r w:rsidR="0042075D" w:rsidRPr="00B059D3">
        <w:rPr>
          <w:lang w:val="cs-CZ"/>
        </w:rPr>
        <w:fldChar w:fldCharType="separate"/>
      </w:r>
      <w:r w:rsidR="00930DAB">
        <w:rPr>
          <w:noProof/>
          <w:lang w:val="cs-CZ"/>
        </w:rPr>
        <w:t>1</w:t>
      </w:r>
      <w:r w:rsidR="0042075D" w:rsidRPr="00B059D3">
        <w:rPr>
          <w:lang w:val="cs-CZ"/>
        </w:rPr>
        <w:fldChar w:fldCharType="end"/>
      </w:r>
      <w:r w:rsidR="0042075D" w:rsidRPr="00B059D3">
        <w:rPr>
          <w:lang w:val="cs-CZ"/>
        </w:rPr>
        <w:t xml:space="preserve"> </w:t>
      </w:r>
      <w:r w:rsidR="00C76DBA" w:rsidRPr="00B059D3">
        <w:rPr>
          <w:lang w:val="cs-CZ"/>
        </w:rPr>
        <w:t>Blokové schéma AAU</w:t>
      </w:r>
      <w:bookmarkEnd w:id="17"/>
    </w:p>
    <w:p w14:paraId="5D6B1A9E" w14:textId="28BFB2A2" w:rsidR="00276BE4" w:rsidRPr="00276BE4" w:rsidRDefault="00BA7ED9" w:rsidP="00276BE4">
      <w:pPr>
        <w:pStyle w:val="Text"/>
        <w:rPr>
          <w:lang w:val="cs-CZ"/>
        </w:rPr>
      </w:pPr>
      <w:r>
        <w:rPr>
          <w:lang w:val="cs-CZ"/>
        </w:rPr>
        <w:t xml:space="preserve">Obsahem zprávy je </w:t>
      </w:r>
      <w:r w:rsidR="000B5423">
        <w:rPr>
          <w:lang w:val="cs-CZ"/>
        </w:rPr>
        <w:t>krátké představení projektu</w:t>
      </w:r>
      <w:r w:rsidR="00C47511">
        <w:rPr>
          <w:lang w:val="cs-CZ"/>
        </w:rPr>
        <w:t>, p</w:t>
      </w:r>
      <w:r w:rsidR="0076541F">
        <w:rPr>
          <w:lang w:val="cs-CZ"/>
        </w:rPr>
        <w:t xml:space="preserve">lán vývoje </w:t>
      </w:r>
      <w:r w:rsidR="00A72AA2">
        <w:rPr>
          <w:lang w:val="cs-CZ"/>
        </w:rPr>
        <w:t xml:space="preserve">popisující </w:t>
      </w:r>
      <w:r w:rsidR="005D7F99">
        <w:rPr>
          <w:lang w:val="cs-CZ"/>
        </w:rPr>
        <w:t>výsledný postup</w:t>
      </w:r>
      <w:r w:rsidR="00493110">
        <w:rPr>
          <w:lang w:val="cs-CZ"/>
        </w:rPr>
        <w:t xml:space="preserve"> práce</w:t>
      </w:r>
      <w:r w:rsidR="009918AB">
        <w:rPr>
          <w:lang w:val="cs-CZ"/>
        </w:rPr>
        <w:t>, d</w:t>
      </w:r>
      <w:r w:rsidR="00640E5C">
        <w:rPr>
          <w:lang w:val="cs-CZ"/>
        </w:rPr>
        <w:t>ále</w:t>
      </w:r>
      <w:r w:rsidR="00493110">
        <w:rPr>
          <w:lang w:val="cs-CZ"/>
        </w:rPr>
        <w:t xml:space="preserve"> </w:t>
      </w:r>
      <w:r w:rsidR="00BA05B9">
        <w:rPr>
          <w:lang w:val="cs-CZ"/>
        </w:rPr>
        <w:t xml:space="preserve">popis </w:t>
      </w:r>
      <w:r w:rsidR="00E22D7C">
        <w:rPr>
          <w:lang w:val="cs-CZ"/>
        </w:rPr>
        <w:t>návrhu</w:t>
      </w:r>
      <w:r w:rsidR="00F1332D">
        <w:rPr>
          <w:lang w:val="cs-CZ"/>
        </w:rPr>
        <w:t xml:space="preserve"> </w:t>
      </w:r>
      <w:r w:rsidR="006C7169">
        <w:rPr>
          <w:lang w:val="cs-CZ"/>
        </w:rPr>
        <w:t xml:space="preserve">a blokové schéma. </w:t>
      </w:r>
      <w:r w:rsidR="00205FB8">
        <w:rPr>
          <w:lang w:val="cs-CZ"/>
        </w:rPr>
        <w:t>Následně</w:t>
      </w:r>
      <w:r w:rsidR="00D6485D">
        <w:rPr>
          <w:lang w:val="cs-CZ"/>
        </w:rPr>
        <w:t xml:space="preserve"> </w:t>
      </w:r>
      <w:r w:rsidR="009918AB">
        <w:rPr>
          <w:lang w:val="cs-CZ"/>
        </w:rPr>
        <w:t xml:space="preserve">obsahuje verifikační plán </w:t>
      </w:r>
      <w:r w:rsidR="00F042B0">
        <w:rPr>
          <w:lang w:val="cs-CZ"/>
        </w:rPr>
        <w:t xml:space="preserve">sestávající z verifikační matice, popisu verifikačního prostředí a </w:t>
      </w:r>
      <w:r w:rsidR="00205FB8">
        <w:rPr>
          <w:lang w:val="cs-CZ"/>
        </w:rPr>
        <w:t xml:space="preserve">popisů verifikačních testů. </w:t>
      </w:r>
      <w:r w:rsidR="009D3464">
        <w:rPr>
          <w:lang w:val="cs-CZ"/>
        </w:rPr>
        <w:t xml:space="preserve">Závěrem je kapitola popisující výsledky implementace </w:t>
      </w:r>
      <w:r w:rsidR="00846199">
        <w:rPr>
          <w:lang w:val="cs-CZ"/>
        </w:rPr>
        <w:t xml:space="preserve">pro cílový FPGA obvod a </w:t>
      </w:r>
      <w:r w:rsidR="00680491">
        <w:rPr>
          <w:lang w:val="cs-CZ"/>
        </w:rPr>
        <w:t xml:space="preserve">cesta kterou </w:t>
      </w:r>
      <w:r w:rsidR="006F3C5B">
        <w:rPr>
          <w:lang w:val="cs-CZ"/>
        </w:rPr>
        <w:t xml:space="preserve">bylo </w:t>
      </w:r>
      <w:r w:rsidR="00E502C2">
        <w:rPr>
          <w:lang w:val="cs-CZ"/>
        </w:rPr>
        <w:t>implementace dosaženo.</w:t>
      </w:r>
    </w:p>
    <w:p w14:paraId="7284B567" w14:textId="4FBAD2F5" w:rsidR="00AC213C" w:rsidRDefault="00C67859" w:rsidP="00C14FC5">
      <w:pPr>
        <w:pStyle w:val="Heading1"/>
        <w:rPr>
          <w:lang w:val="cs-CZ"/>
        </w:rPr>
      </w:pPr>
      <w:bookmarkStart w:id="18" w:name="_Toc154211221"/>
      <w:r w:rsidRPr="00B059D3">
        <w:rPr>
          <w:lang w:val="cs-CZ"/>
        </w:rPr>
        <w:lastRenderedPageBreak/>
        <w:t>Plán vývoje</w:t>
      </w:r>
      <w:bookmarkEnd w:id="18"/>
    </w:p>
    <w:p w14:paraId="1BE93CC5" w14:textId="0CC4087C" w:rsidR="00A17661" w:rsidRPr="005A7C0A" w:rsidRDefault="00A17661" w:rsidP="00A17661">
      <w:pPr>
        <w:pStyle w:val="Text"/>
        <w:rPr>
          <w:lang w:val="cs-CZ"/>
        </w:rPr>
      </w:pPr>
      <w:r w:rsidRPr="005A7C0A">
        <w:rPr>
          <w:lang w:val="cs-CZ"/>
        </w:rPr>
        <w:t>První krokem bylo udělat analýzu specifikac</w:t>
      </w:r>
      <w:r w:rsidR="005A7C0A">
        <w:rPr>
          <w:lang w:val="cs-CZ"/>
        </w:rPr>
        <w:t>e</w:t>
      </w:r>
      <w:r w:rsidRPr="005A7C0A">
        <w:rPr>
          <w:lang w:val="cs-CZ"/>
        </w:rPr>
        <w:t xml:space="preserve"> projektu a představit, jak postupovat v návrhu. </w:t>
      </w:r>
      <w:r w:rsidR="001A6C7C">
        <w:rPr>
          <w:lang w:val="cs-CZ"/>
        </w:rPr>
        <w:br/>
      </w:r>
      <w:r w:rsidRPr="005A7C0A">
        <w:rPr>
          <w:lang w:val="cs-CZ"/>
        </w:rPr>
        <w:t xml:space="preserve">Dále byl vytvořen vývojový plán a v samotný návrh, tj. </w:t>
      </w:r>
      <w:r w:rsidR="00636AB0">
        <w:rPr>
          <w:lang w:val="cs-CZ"/>
        </w:rPr>
        <w:t>modelování</w:t>
      </w:r>
      <w:r w:rsidRPr="005A7C0A">
        <w:rPr>
          <w:lang w:val="cs-CZ"/>
        </w:rPr>
        <w:t xml:space="preserve"> ve VHDL. </w:t>
      </w:r>
      <w:r w:rsidR="00636AB0">
        <w:rPr>
          <w:lang w:val="cs-CZ"/>
        </w:rPr>
        <w:t>Poté</w:t>
      </w:r>
      <w:r w:rsidRPr="005A7C0A">
        <w:rPr>
          <w:lang w:val="cs-CZ"/>
        </w:rPr>
        <w:t xml:space="preserve"> bylo vytvořeno simulační prostředí včetně </w:t>
      </w:r>
      <w:proofErr w:type="spellStart"/>
      <w:r w:rsidRPr="005A7C0A">
        <w:rPr>
          <w:lang w:val="cs-CZ"/>
        </w:rPr>
        <w:t>testbench</w:t>
      </w:r>
      <w:r w:rsidR="00B70150">
        <w:rPr>
          <w:lang w:val="cs-CZ"/>
        </w:rPr>
        <w:t>e</w:t>
      </w:r>
      <w:proofErr w:type="spellEnd"/>
      <w:r w:rsidRPr="005A7C0A">
        <w:rPr>
          <w:lang w:val="cs-CZ"/>
        </w:rPr>
        <w:t xml:space="preserve"> a </w:t>
      </w:r>
      <w:r w:rsidR="0004027D" w:rsidRPr="005A7C0A">
        <w:rPr>
          <w:lang w:val="cs-CZ"/>
        </w:rPr>
        <w:t>jednotlivých</w:t>
      </w:r>
      <w:r w:rsidRPr="005A7C0A">
        <w:rPr>
          <w:lang w:val="cs-CZ"/>
        </w:rPr>
        <w:t xml:space="preserve"> procedur. N</w:t>
      </w:r>
      <w:r w:rsidR="008A1EFE">
        <w:rPr>
          <w:lang w:val="cs-CZ"/>
        </w:rPr>
        <w:t>ásledně</w:t>
      </w:r>
      <w:r w:rsidRPr="005A7C0A">
        <w:rPr>
          <w:lang w:val="cs-CZ"/>
        </w:rPr>
        <w:t xml:space="preserve"> byla</w:t>
      </w:r>
      <w:r w:rsidR="00B70150">
        <w:rPr>
          <w:lang w:val="cs-CZ"/>
        </w:rPr>
        <w:t xml:space="preserve"> provedena</w:t>
      </w:r>
      <w:r w:rsidRPr="005A7C0A">
        <w:rPr>
          <w:lang w:val="cs-CZ"/>
        </w:rPr>
        <w:t xml:space="preserve"> implementace a všechny </w:t>
      </w:r>
      <w:r w:rsidR="0004027D" w:rsidRPr="005A7C0A">
        <w:rPr>
          <w:lang w:val="cs-CZ"/>
        </w:rPr>
        <w:t>výsledky</w:t>
      </w:r>
      <w:r w:rsidRPr="005A7C0A">
        <w:rPr>
          <w:lang w:val="cs-CZ"/>
        </w:rPr>
        <w:t xml:space="preserve"> byly </w:t>
      </w:r>
      <w:r w:rsidR="0004027D" w:rsidRPr="005A7C0A">
        <w:rPr>
          <w:lang w:val="cs-CZ"/>
        </w:rPr>
        <w:t>zkontrolov</w:t>
      </w:r>
      <w:r w:rsidR="00B70150">
        <w:rPr>
          <w:lang w:val="cs-CZ"/>
        </w:rPr>
        <w:t>ány</w:t>
      </w:r>
      <w:r w:rsidRPr="005A7C0A">
        <w:rPr>
          <w:lang w:val="cs-CZ"/>
        </w:rPr>
        <w:t xml:space="preserve">, </w:t>
      </w:r>
      <w:r w:rsidR="00B70150">
        <w:rPr>
          <w:lang w:val="cs-CZ"/>
        </w:rPr>
        <w:t xml:space="preserve">zda </w:t>
      </w:r>
      <w:r w:rsidR="0004027D" w:rsidRPr="005A7C0A">
        <w:rPr>
          <w:lang w:val="cs-CZ"/>
        </w:rPr>
        <w:t>sedí</w:t>
      </w:r>
      <w:r w:rsidRPr="005A7C0A">
        <w:rPr>
          <w:lang w:val="cs-CZ"/>
        </w:rPr>
        <w:t xml:space="preserve"> s</w:t>
      </w:r>
      <w:r w:rsidR="00D7326E">
        <w:rPr>
          <w:lang w:val="cs-CZ"/>
        </w:rPr>
        <w:t>e zadaným</w:t>
      </w:r>
      <w:r w:rsidRPr="005A7C0A">
        <w:rPr>
          <w:lang w:val="cs-CZ"/>
        </w:rPr>
        <w:t xml:space="preserve"> </w:t>
      </w:r>
      <w:r w:rsidR="0004027D" w:rsidRPr="005A7C0A">
        <w:rPr>
          <w:lang w:val="cs-CZ"/>
        </w:rPr>
        <w:t>požadavkem</w:t>
      </w:r>
      <w:r w:rsidRPr="005A7C0A">
        <w:rPr>
          <w:lang w:val="cs-CZ"/>
        </w:rPr>
        <w:t xml:space="preserve">. </w:t>
      </w:r>
      <w:r w:rsidR="001A6C7C">
        <w:rPr>
          <w:lang w:val="cs-CZ"/>
        </w:rPr>
        <w:br/>
      </w:r>
      <w:r w:rsidRPr="005A7C0A">
        <w:rPr>
          <w:lang w:val="cs-CZ"/>
        </w:rPr>
        <w:t xml:space="preserve">Pokud by v tom byl </w:t>
      </w:r>
      <w:r w:rsidR="0004027D" w:rsidRPr="005A7C0A">
        <w:rPr>
          <w:lang w:val="cs-CZ"/>
        </w:rPr>
        <w:t>nějaký</w:t>
      </w:r>
      <w:r w:rsidRPr="005A7C0A">
        <w:rPr>
          <w:lang w:val="cs-CZ"/>
        </w:rPr>
        <w:t xml:space="preserve"> </w:t>
      </w:r>
      <w:r w:rsidR="0004027D" w:rsidRPr="005A7C0A">
        <w:rPr>
          <w:lang w:val="cs-CZ"/>
        </w:rPr>
        <w:t>rozdíl</w:t>
      </w:r>
      <w:r w:rsidRPr="005A7C0A">
        <w:rPr>
          <w:lang w:val="cs-CZ"/>
        </w:rPr>
        <w:t>, n</w:t>
      </w:r>
      <w:r w:rsidR="00D7326E">
        <w:rPr>
          <w:lang w:val="cs-CZ"/>
        </w:rPr>
        <w:t>á</w:t>
      </w:r>
      <w:r w:rsidRPr="005A7C0A">
        <w:rPr>
          <w:lang w:val="cs-CZ"/>
        </w:rPr>
        <w:t>vrh by se opakoval z kroku č.3, co</w:t>
      </w:r>
      <w:r w:rsidR="008A1EFE">
        <w:rPr>
          <w:lang w:val="cs-CZ"/>
        </w:rPr>
        <w:t>ž</w:t>
      </w:r>
      <w:r w:rsidRPr="005A7C0A">
        <w:rPr>
          <w:lang w:val="cs-CZ"/>
        </w:rPr>
        <w:t xml:space="preserve"> je </w:t>
      </w:r>
      <w:r w:rsidR="0004027D" w:rsidRPr="005A7C0A">
        <w:rPr>
          <w:lang w:val="cs-CZ"/>
        </w:rPr>
        <w:t>návrh</w:t>
      </w:r>
      <w:r w:rsidRPr="005A7C0A">
        <w:rPr>
          <w:lang w:val="cs-CZ"/>
        </w:rPr>
        <w:t xml:space="preserve"> </w:t>
      </w:r>
      <w:r w:rsidR="0004027D" w:rsidRPr="005A7C0A">
        <w:rPr>
          <w:lang w:val="cs-CZ"/>
        </w:rPr>
        <w:t>dílčích</w:t>
      </w:r>
      <w:r w:rsidRPr="005A7C0A">
        <w:rPr>
          <w:lang w:val="cs-CZ"/>
        </w:rPr>
        <w:t xml:space="preserve"> bloku.</w:t>
      </w:r>
      <w:r w:rsidR="001A6C7C">
        <w:rPr>
          <w:lang w:val="cs-CZ"/>
        </w:rPr>
        <w:t xml:space="preserve"> </w:t>
      </w:r>
      <w:r w:rsidR="001A6C7C">
        <w:rPr>
          <w:lang w:val="cs-CZ"/>
        </w:rPr>
        <w:br/>
      </w:r>
      <w:r w:rsidR="008A1EFE">
        <w:rPr>
          <w:lang w:val="cs-CZ"/>
        </w:rPr>
        <w:t>Nakonec</w:t>
      </w:r>
      <w:r w:rsidRPr="005A7C0A">
        <w:rPr>
          <w:lang w:val="cs-CZ"/>
        </w:rPr>
        <w:t xml:space="preserve"> byla </w:t>
      </w:r>
      <w:r w:rsidR="0004027D" w:rsidRPr="005A7C0A">
        <w:rPr>
          <w:lang w:val="cs-CZ"/>
        </w:rPr>
        <w:t>uděl</w:t>
      </w:r>
      <w:r w:rsidR="008A1EFE">
        <w:rPr>
          <w:lang w:val="cs-CZ"/>
        </w:rPr>
        <w:t>ána</w:t>
      </w:r>
      <w:r w:rsidRPr="005A7C0A">
        <w:rPr>
          <w:lang w:val="cs-CZ"/>
        </w:rPr>
        <w:t xml:space="preserve"> dokumentac</w:t>
      </w:r>
      <w:r w:rsidR="008A1EFE">
        <w:rPr>
          <w:lang w:val="cs-CZ"/>
        </w:rPr>
        <w:t>e</w:t>
      </w:r>
      <w:r w:rsidRPr="005A7C0A">
        <w:rPr>
          <w:lang w:val="cs-CZ"/>
        </w:rPr>
        <w:t xml:space="preserve"> s podrobným popisem </w:t>
      </w:r>
      <w:r w:rsidR="0004027D" w:rsidRPr="005A7C0A">
        <w:rPr>
          <w:lang w:val="cs-CZ"/>
        </w:rPr>
        <w:t>testovaní</w:t>
      </w:r>
      <w:r w:rsidRPr="005A7C0A">
        <w:rPr>
          <w:lang w:val="cs-CZ"/>
        </w:rPr>
        <w:t xml:space="preserve"> a n</w:t>
      </w:r>
      <w:r w:rsidR="008A1EFE">
        <w:rPr>
          <w:lang w:val="cs-CZ"/>
        </w:rPr>
        <w:t>ávr</w:t>
      </w:r>
      <w:r w:rsidRPr="005A7C0A">
        <w:rPr>
          <w:lang w:val="cs-CZ"/>
        </w:rPr>
        <w:t>hu.</w:t>
      </w:r>
      <w:r w:rsidR="001A6C7C">
        <w:rPr>
          <w:lang w:val="cs-CZ"/>
        </w:rPr>
        <w:t xml:space="preserve"> </w:t>
      </w:r>
      <w:r w:rsidR="001A6C7C">
        <w:rPr>
          <w:lang w:val="cs-CZ"/>
        </w:rPr>
        <w:br/>
      </w:r>
      <w:r w:rsidR="0004027D" w:rsidRPr="005A7C0A">
        <w:rPr>
          <w:lang w:val="cs-CZ"/>
        </w:rPr>
        <w:t>Vývojový</w:t>
      </w:r>
      <w:r w:rsidRPr="005A7C0A">
        <w:rPr>
          <w:lang w:val="cs-CZ"/>
        </w:rPr>
        <w:t xml:space="preserve"> diagram je uveden </w:t>
      </w:r>
      <w:r w:rsidR="002A76ED" w:rsidRPr="005A7C0A">
        <w:rPr>
          <w:lang w:val="cs-CZ"/>
        </w:rPr>
        <w:t>níže</w:t>
      </w:r>
      <w:r w:rsidRPr="005A7C0A">
        <w:rPr>
          <w:lang w:val="cs-CZ"/>
        </w:rPr>
        <w:t>:</w:t>
      </w:r>
    </w:p>
    <w:p w14:paraId="29D0F877" w14:textId="02929DA6" w:rsidR="004F0582" w:rsidRPr="00B059D3" w:rsidRDefault="00A17661" w:rsidP="00A17661">
      <w:pPr>
        <w:pStyle w:val="Text"/>
        <w:jc w:val="center"/>
        <w:rPr>
          <w:lang w:val="cs-CZ"/>
        </w:rPr>
      </w:pPr>
      <w:r>
        <w:rPr>
          <w:noProof/>
          <w:lang w:val="cs-CZ"/>
        </w:rPr>
        <w:drawing>
          <wp:inline distT="0" distB="0" distL="0" distR="0" wp14:anchorId="4DB698E2" wp14:editId="5F64B502">
            <wp:extent cx="1407755" cy="4974737"/>
            <wp:effectExtent l="0" t="0" r="2540" b="3810"/>
            <wp:docPr id="1805722063" name="Obrázek 1805722063" descr="A diagram of a flowchar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05722063" name="Picture 1" descr="A diagram of a flowchart&#10;&#10;Description automatically generated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15136" cy="5000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039D1E" w14:textId="7042435B" w:rsidR="004F0582" w:rsidRPr="00B059D3" w:rsidRDefault="004F0582" w:rsidP="004F0582">
      <w:pPr>
        <w:pStyle w:val="Caption"/>
        <w:rPr>
          <w:b w:val="0"/>
          <w:bCs w:val="0"/>
          <w:lang w:val="cs-CZ"/>
        </w:rPr>
      </w:pPr>
      <w:bookmarkStart w:id="19" w:name="_Toc154211233"/>
      <w:r w:rsidRPr="00B059D3">
        <w:rPr>
          <w:lang w:val="cs-CZ"/>
        </w:rPr>
        <w:t xml:space="preserve">Obrázek </w:t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TYLEREF 1 \s </w:instrText>
      </w:r>
      <w:r w:rsidRPr="00B059D3">
        <w:rPr>
          <w:lang w:val="cs-CZ"/>
        </w:rPr>
        <w:fldChar w:fldCharType="separate"/>
      </w:r>
      <w:r w:rsidR="00930DAB">
        <w:rPr>
          <w:noProof/>
          <w:lang w:val="cs-CZ"/>
        </w:rPr>
        <w:t>5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noBreakHyphen/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EQ Figure \* ARABIC \s 1 </w:instrText>
      </w:r>
      <w:r w:rsidRPr="00B059D3">
        <w:rPr>
          <w:lang w:val="cs-CZ"/>
        </w:rPr>
        <w:fldChar w:fldCharType="separate"/>
      </w:r>
      <w:r w:rsidR="00930DAB">
        <w:rPr>
          <w:noProof/>
          <w:lang w:val="cs-CZ"/>
        </w:rPr>
        <w:t>1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t xml:space="preserve"> Vývojový diagram</w:t>
      </w:r>
      <w:bookmarkEnd w:id="19"/>
    </w:p>
    <w:p w14:paraId="2320FFD7" w14:textId="77777777" w:rsidR="004F0582" w:rsidRPr="00B059D3" w:rsidRDefault="004F0582" w:rsidP="00C67859">
      <w:pPr>
        <w:pStyle w:val="Text"/>
        <w:rPr>
          <w:lang w:val="cs-CZ"/>
        </w:rPr>
      </w:pPr>
    </w:p>
    <w:p w14:paraId="249289B8" w14:textId="6CFA87B9" w:rsidR="00316C27" w:rsidRPr="00B059D3" w:rsidRDefault="00C67859" w:rsidP="00C14FC5">
      <w:pPr>
        <w:pStyle w:val="Heading1"/>
        <w:rPr>
          <w:lang w:val="cs-CZ"/>
        </w:rPr>
      </w:pPr>
      <w:bookmarkStart w:id="20" w:name="_Toc154211222"/>
      <w:r w:rsidRPr="00B059D3">
        <w:rPr>
          <w:lang w:val="cs-CZ"/>
        </w:rPr>
        <w:lastRenderedPageBreak/>
        <w:t>Popis Návrhu</w:t>
      </w:r>
      <w:bookmarkEnd w:id="20"/>
    </w:p>
    <w:p w14:paraId="534545D7" w14:textId="56FC5685" w:rsidR="00C67859" w:rsidRPr="00B059D3" w:rsidRDefault="00A17661" w:rsidP="00A17661">
      <w:pPr>
        <w:pStyle w:val="Text"/>
        <w:jc w:val="center"/>
        <w:rPr>
          <w:lang w:val="cs-CZ"/>
        </w:rPr>
      </w:pPr>
      <w:r>
        <w:rPr>
          <w:noProof/>
          <w:lang w:val="cs-CZ"/>
        </w:rPr>
        <w:drawing>
          <wp:inline distT="0" distB="0" distL="0" distR="0" wp14:anchorId="2990112C" wp14:editId="7EBBB834">
            <wp:extent cx="3238500" cy="1206500"/>
            <wp:effectExtent l="0" t="0" r="0" b="0"/>
            <wp:docPr id="1736178123" name="Obrázek 1736178123" descr="A diagram of a computer pro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36178123" name="Picture 2" descr="A diagram of a computer program&#10;&#10;Description automatically generated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38500" cy="1206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24B117" w14:textId="286358D2" w:rsidR="004F0582" w:rsidRPr="00B059D3" w:rsidRDefault="004F0582" w:rsidP="004F0582">
      <w:pPr>
        <w:pStyle w:val="Caption"/>
        <w:rPr>
          <w:lang w:val="cs-CZ"/>
        </w:rPr>
      </w:pPr>
      <w:bookmarkStart w:id="21" w:name="_Toc154211234"/>
      <w:r w:rsidRPr="00B059D3">
        <w:rPr>
          <w:lang w:val="cs-CZ"/>
        </w:rPr>
        <w:t xml:space="preserve">Obrázek </w:t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TYLEREF 1 \s </w:instrText>
      </w:r>
      <w:r w:rsidRPr="00B059D3">
        <w:rPr>
          <w:lang w:val="cs-CZ"/>
        </w:rPr>
        <w:fldChar w:fldCharType="separate"/>
      </w:r>
      <w:r w:rsidR="00930DAB">
        <w:rPr>
          <w:noProof/>
          <w:lang w:val="cs-CZ"/>
        </w:rPr>
        <w:t>6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noBreakHyphen/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EQ Figure \* ARABIC \s 1 </w:instrText>
      </w:r>
      <w:r w:rsidRPr="00B059D3">
        <w:rPr>
          <w:lang w:val="cs-CZ"/>
        </w:rPr>
        <w:fldChar w:fldCharType="separate"/>
      </w:r>
      <w:r w:rsidR="00930DAB">
        <w:rPr>
          <w:noProof/>
          <w:lang w:val="cs-CZ"/>
        </w:rPr>
        <w:t>1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t xml:space="preserve"> Blokové schéma</w:t>
      </w:r>
      <w:r w:rsidR="0029368E" w:rsidRPr="00B059D3">
        <w:rPr>
          <w:lang w:val="cs-CZ"/>
        </w:rPr>
        <w:t xml:space="preserve"> pomocné aritmetické jednotky</w:t>
      </w:r>
      <w:bookmarkEnd w:id="21"/>
    </w:p>
    <w:p w14:paraId="5D3D7E57" w14:textId="528C3AF7" w:rsidR="004F0582" w:rsidRPr="00B059D3" w:rsidRDefault="00DC6793" w:rsidP="00C67859">
      <w:pPr>
        <w:pStyle w:val="Text"/>
        <w:rPr>
          <w:lang w:val="cs-CZ"/>
        </w:rPr>
      </w:pPr>
      <w:r w:rsidRPr="00B059D3">
        <w:rPr>
          <w:b/>
          <w:lang w:val="cs-CZ"/>
        </w:rPr>
        <w:t>Rozhraní SPI</w:t>
      </w:r>
      <w:r w:rsidRPr="00B059D3">
        <w:rPr>
          <w:lang w:val="cs-CZ"/>
        </w:rPr>
        <w:t xml:space="preserve"> </w:t>
      </w:r>
      <w:r w:rsidR="00A17661" w:rsidRPr="002E0304">
        <w:rPr>
          <w:lang w:val="cs-CZ"/>
        </w:rPr>
        <w:t xml:space="preserve">je sériový interface komunikace </w:t>
      </w:r>
      <w:r w:rsidR="00A5389C">
        <w:rPr>
          <w:lang w:val="cs-CZ"/>
        </w:rPr>
        <w:t>s</w:t>
      </w:r>
      <w:r w:rsidR="00A17661" w:rsidRPr="002E0304">
        <w:rPr>
          <w:lang w:val="cs-CZ"/>
        </w:rPr>
        <w:t xml:space="preserve"> periferií. </w:t>
      </w:r>
      <w:r w:rsidR="00A17661">
        <w:rPr>
          <w:lang w:val="cs-CZ"/>
        </w:rPr>
        <w:t>SPI rozhraní používá 4 signály pro přijet</w:t>
      </w:r>
      <w:r w:rsidR="0010063F">
        <w:rPr>
          <w:lang w:val="cs-CZ"/>
        </w:rPr>
        <w:t>í</w:t>
      </w:r>
      <w:r w:rsidR="00A17661">
        <w:rPr>
          <w:lang w:val="cs-CZ"/>
        </w:rPr>
        <w:t xml:space="preserve"> dat z venku</w:t>
      </w:r>
      <w:r w:rsidR="00A17661" w:rsidRPr="002E0304">
        <w:rPr>
          <w:lang w:val="cs-CZ"/>
        </w:rPr>
        <w:t>. T</w:t>
      </w:r>
      <w:r w:rsidR="0010063F">
        <w:rPr>
          <w:lang w:val="cs-CZ"/>
        </w:rPr>
        <w:t>y</w:t>
      </w:r>
      <w:r w:rsidR="00A17661" w:rsidRPr="002E0304">
        <w:rPr>
          <w:lang w:val="cs-CZ"/>
        </w:rPr>
        <w:t xml:space="preserve">to signály jsou </w:t>
      </w:r>
      <w:proofErr w:type="spellStart"/>
      <w:r w:rsidR="00A17661">
        <w:rPr>
          <w:lang w:val="cs-CZ"/>
        </w:rPr>
        <w:t>CS_b</w:t>
      </w:r>
      <w:proofErr w:type="spellEnd"/>
      <w:r w:rsidR="00A17661" w:rsidRPr="002E0304">
        <w:rPr>
          <w:lang w:val="cs-CZ"/>
        </w:rPr>
        <w:t xml:space="preserve"> – </w:t>
      </w:r>
      <w:r w:rsidR="00A17661">
        <w:rPr>
          <w:lang w:val="cs-CZ"/>
        </w:rPr>
        <w:t>sign</w:t>
      </w:r>
      <w:r w:rsidR="0010063F">
        <w:rPr>
          <w:lang w:val="cs-CZ"/>
        </w:rPr>
        <w:t>á</w:t>
      </w:r>
      <w:r w:rsidR="00A17661">
        <w:rPr>
          <w:lang w:val="cs-CZ"/>
        </w:rPr>
        <w:t>l povolen</w:t>
      </w:r>
      <w:r w:rsidR="0010063F">
        <w:rPr>
          <w:lang w:val="cs-CZ"/>
        </w:rPr>
        <w:t>í</w:t>
      </w:r>
      <w:r w:rsidR="00A17661">
        <w:rPr>
          <w:lang w:val="cs-CZ"/>
        </w:rPr>
        <w:t xml:space="preserve"> s </w:t>
      </w:r>
      <w:proofErr w:type="spellStart"/>
      <w:r w:rsidR="00A17661">
        <w:rPr>
          <w:lang w:val="cs-CZ"/>
        </w:rPr>
        <w:t>active</w:t>
      </w:r>
      <w:proofErr w:type="spellEnd"/>
      <w:r w:rsidR="00A17661">
        <w:rPr>
          <w:lang w:val="cs-CZ"/>
        </w:rPr>
        <w:t xml:space="preserve"> LOW </w:t>
      </w:r>
      <w:r w:rsidR="0004027D">
        <w:rPr>
          <w:lang w:val="cs-CZ"/>
        </w:rPr>
        <w:t>úrovn</w:t>
      </w:r>
      <w:r w:rsidR="0010063F">
        <w:rPr>
          <w:lang w:val="cs-CZ"/>
        </w:rPr>
        <w:t>í</w:t>
      </w:r>
      <w:r w:rsidR="00A17661">
        <w:rPr>
          <w:lang w:val="cs-CZ"/>
        </w:rPr>
        <w:t xml:space="preserve">, </w:t>
      </w:r>
      <w:r w:rsidR="00A17661" w:rsidRPr="002E0304">
        <w:rPr>
          <w:lang w:val="cs-CZ"/>
        </w:rPr>
        <w:t>definuje začátek a konec rámce, SCLK – hodinový signál komunikační linky, MOSI</w:t>
      </w:r>
      <w:r w:rsidR="00D161EB">
        <w:rPr>
          <w:lang w:val="cs-CZ"/>
        </w:rPr>
        <w:t xml:space="preserve"> (Master Output Slave Input)</w:t>
      </w:r>
      <w:r w:rsidR="00A17661" w:rsidRPr="002E0304">
        <w:rPr>
          <w:lang w:val="cs-CZ"/>
        </w:rPr>
        <w:t xml:space="preserve"> – datový signál do </w:t>
      </w:r>
      <w:r w:rsidR="0004027D">
        <w:rPr>
          <w:lang w:val="cs-CZ"/>
        </w:rPr>
        <w:t>řadičů</w:t>
      </w:r>
      <w:r w:rsidR="00A17661">
        <w:rPr>
          <w:lang w:val="cs-CZ"/>
        </w:rPr>
        <w:t xml:space="preserve"> paketu a MISO (Master Input Slave Output) </w:t>
      </w:r>
      <w:r w:rsidR="00A17661" w:rsidRPr="002E0304">
        <w:rPr>
          <w:lang w:val="cs-CZ"/>
        </w:rPr>
        <w:t>–</w:t>
      </w:r>
      <w:r w:rsidR="00A17661">
        <w:rPr>
          <w:lang w:val="cs-CZ"/>
        </w:rPr>
        <w:t xml:space="preserve"> </w:t>
      </w:r>
      <w:r w:rsidR="00A17661" w:rsidRPr="002E0304">
        <w:rPr>
          <w:lang w:val="cs-CZ"/>
        </w:rPr>
        <w:t>datový</w:t>
      </w:r>
      <w:r w:rsidR="00A17661">
        <w:rPr>
          <w:lang w:val="cs-CZ"/>
        </w:rPr>
        <w:t xml:space="preserve"> </w:t>
      </w:r>
      <w:r w:rsidR="0004027D">
        <w:rPr>
          <w:lang w:val="cs-CZ"/>
        </w:rPr>
        <w:t>signál</w:t>
      </w:r>
      <w:r w:rsidR="00A17661">
        <w:rPr>
          <w:lang w:val="cs-CZ"/>
        </w:rPr>
        <w:t xml:space="preserve"> z řadiče paketu zpět do SPI.</w:t>
      </w:r>
      <w:r w:rsidR="00A17661" w:rsidRPr="002E0304">
        <w:rPr>
          <w:lang w:val="cs-CZ"/>
        </w:rPr>
        <w:t xml:space="preserve"> Rámec může mít různou šířku, v tomto projektu je definován na 16 bit</w:t>
      </w:r>
      <w:r w:rsidR="0037220F">
        <w:rPr>
          <w:lang w:val="cs-CZ"/>
        </w:rPr>
        <w:t>ů</w:t>
      </w:r>
      <w:r w:rsidR="00A17661">
        <w:rPr>
          <w:lang w:val="cs-CZ"/>
        </w:rPr>
        <w:t xml:space="preserve"> (s detekcí chybového rámc</w:t>
      </w:r>
      <w:r w:rsidR="0037220F">
        <w:rPr>
          <w:lang w:val="cs-CZ"/>
        </w:rPr>
        <w:t>e</w:t>
      </w:r>
      <w:r w:rsidR="00A17661">
        <w:rPr>
          <w:lang w:val="cs-CZ"/>
        </w:rPr>
        <w:t xml:space="preserve"> v případě odlišné </w:t>
      </w:r>
      <w:r w:rsidR="0004027D">
        <w:rPr>
          <w:lang w:val="cs-CZ"/>
        </w:rPr>
        <w:t>šířky</w:t>
      </w:r>
      <w:r w:rsidR="00A17661">
        <w:rPr>
          <w:lang w:val="cs-CZ"/>
        </w:rPr>
        <w:t>)</w:t>
      </w:r>
      <w:r w:rsidR="00A17661" w:rsidRPr="002E0304">
        <w:rPr>
          <w:lang w:val="cs-CZ"/>
        </w:rPr>
        <w:t>.</w:t>
      </w:r>
    </w:p>
    <w:p w14:paraId="33EC35EC" w14:textId="07DD6D0A" w:rsidR="00DC6793" w:rsidRPr="00B059D3" w:rsidRDefault="00DC6793" w:rsidP="00C67859">
      <w:pPr>
        <w:pStyle w:val="Text"/>
        <w:rPr>
          <w:lang w:val="cs-CZ"/>
        </w:rPr>
      </w:pPr>
    </w:p>
    <w:p w14:paraId="54ACC4FD" w14:textId="173E2BCF" w:rsidR="00DC6793" w:rsidRPr="00B059D3" w:rsidRDefault="00DC6793" w:rsidP="00C67859">
      <w:pPr>
        <w:pStyle w:val="Text"/>
        <w:rPr>
          <w:lang w:val="cs-CZ"/>
        </w:rPr>
      </w:pPr>
      <w:r w:rsidRPr="00B059D3">
        <w:rPr>
          <w:b/>
          <w:lang w:val="cs-CZ"/>
        </w:rPr>
        <w:t>Řadič paketů</w:t>
      </w:r>
      <w:r w:rsidRPr="00B059D3">
        <w:rPr>
          <w:lang w:val="cs-CZ"/>
        </w:rPr>
        <w:t xml:space="preserve"> </w:t>
      </w:r>
      <w:r w:rsidR="00A17661" w:rsidRPr="002E0304">
        <w:rPr>
          <w:lang w:val="cs-CZ"/>
        </w:rPr>
        <w:t>je modul, který odpovídá za označení posloupnosti rámce, detekci chybových rámc</w:t>
      </w:r>
      <w:r w:rsidR="00313528">
        <w:rPr>
          <w:lang w:val="cs-CZ"/>
        </w:rPr>
        <w:t>ů</w:t>
      </w:r>
      <w:r w:rsidR="00A17661" w:rsidRPr="002E0304">
        <w:rPr>
          <w:lang w:val="cs-CZ"/>
        </w:rPr>
        <w:t xml:space="preserve"> a</w:t>
      </w:r>
      <w:r w:rsidR="00313528">
        <w:rPr>
          <w:lang w:val="cs-CZ"/>
        </w:rPr>
        <w:t> </w:t>
      </w:r>
      <w:r w:rsidR="00A17661" w:rsidRPr="002E0304">
        <w:rPr>
          <w:lang w:val="cs-CZ"/>
        </w:rPr>
        <w:t>případ</w:t>
      </w:r>
      <w:r w:rsidR="00A17661">
        <w:rPr>
          <w:lang w:val="cs-CZ"/>
        </w:rPr>
        <w:t xml:space="preserve">ně přetečení </w:t>
      </w:r>
      <w:r w:rsidR="00CA479C">
        <w:rPr>
          <w:lang w:val="cs-CZ"/>
        </w:rPr>
        <w:t xml:space="preserve">doby </w:t>
      </w:r>
      <w:r w:rsidR="00A17661">
        <w:rPr>
          <w:lang w:val="cs-CZ"/>
        </w:rPr>
        <w:t>čekaní na další rámec, což je 1ms</w:t>
      </w:r>
      <w:r w:rsidR="00A17661" w:rsidRPr="002E0304">
        <w:rPr>
          <w:lang w:val="cs-CZ"/>
        </w:rPr>
        <w:t>, když druhý rámec v paket</w:t>
      </w:r>
      <w:r w:rsidR="00CA479C">
        <w:rPr>
          <w:lang w:val="cs-CZ"/>
        </w:rPr>
        <w:t>u</w:t>
      </w:r>
      <w:r w:rsidR="00A17661" w:rsidRPr="002E0304">
        <w:rPr>
          <w:lang w:val="cs-CZ"/>
        </w:rPr>
        <w:t xml:space="preserve"> nepřichází dostatečně dlouho.</w:t>
      </w:r>
    </w:p>
    <w:p w14:paraId="3CA1E14C" w14:textId="294CF1E9" w:rsidR="00DC6793" w:rsidRPr="00B059D3" w:rsidRDefault="00DC6793" w:rsidP="00C67859">
      <w:pPr>
        <w:pStyle w:val="Text"/>
        <w:rPr>
          <w:lang w:val="cs-CZ"/>
        </w:rPr>
      </w:pPr>
    </w:p>
    <w:p w14:paraId="07E92E32" w14:textId="409E0081" w:rsidR="00DC6793" w:rsidRPr="00B059D3" w:rsidRDefault="00DC6793" w:rsidP="00C67859">
      <w:pPr>
        <w:pStyle w:val="Text"/>
        <w:rPr>
          <w:lang w:val="cs-CZ"/>
        </w:rPr>
      </w:pPr>
      <w:r w:rsidRPr="00B059D3">
        <w:rPr>
          <w:b/>
          <w:lang w:val="cs-CZ"/>
        </w:rPr>
        <w:t>Aritmetická jednotka</w:t>
      </w:r>
      <w:r w:rsidR="00A17661">
        <w:rPr>
          <w:lang w:val="cs-CZ"/>
        </w:rPr>
        <w:t xml:space="preserve"> </w:t>
      </w:r>
      <w:r w:rsidR="00A17661" w:rsidRPr="002E0304">
        <w:rPr>
          <w:lang w:val="cs-CZ"/>
        </w:rPr>
        <w:t>provádí aritmetické operace sčítání a násobení, z čísel, které přichází od řadiče paketů. Čísla jsou ve form</w:t>
      </w:r>
      <w:r w:rsidR="00A17661">
        <w:rPr>
          <w:lang w:val="cs-CZ"/>
        </w:rPr>
        <w:t>á</w:t>
      </w:r>
      <w:r w:rsidR="00A17661" w:rsidRPr="002E0304">
        <w:rPr>
          <w:lang w:val="cs-CZ"/>
        </w:rPr>
        <w:t>t</w:t>
      </w:r>
      <w:r w:rsidR="00A17661">
        <w:rPr>
          <w:lang w:val="cs-CZ"/>
        </w:rPr>
        <w:t>u</w:t>
      </w:r>
      <w:r w:rsidR="00A17661" w:rsidRPr="002E0304">
        <w:rPr>
          <w:lang w:val="cs-CZ"/>
        </w:rPr>
        <w:t xml:space="preserve"> pevné </w:t>
      </w:r>
      <w:r w:rsidR="00552DE0">
        <w:rPr>
          <w:lang w:val="cs-CZ"/>
        </w:rPr>
        <w:t>desetinn</w:t>
      </w:r>
      <w:r w:rsidR="00A17661" w:rsidRPr="002E0304">
        <w:rPr>
          <w:lang w:val="cs-CZ"/>
        </w:rPr>
        <w:t>é čárky. Čísla mohou být kladné a záporné, závisí na MSB</w:t>
      </w:r>
      <w:r w:rsidR="00A17661">
        <w:rPr>
          <w:lang w:val="cs-CZ"/>
        </w:rPr>
        <w:t xml:space="preserve"> (sign bitu)</w:t>
      </w:r>
      <w:r w:rsidR="00A17661" w:rsidRPr="002E0304">
        <w:rPr>
          <w:lang w:val="cs-CZ"/>
        </w:rPr>
        <w:t>. V</w:t>
      </w:r>
      <w:r w:rsidR="00A17661">
        <w:rPr>
          <w:lang w:val="cs-CZ"/>
        </w:rPr>
        <w:t>ý</w:t>
      </w:r>
      <w:r w:rsidR="00A17661" w:rsidRPr="002E0304">
        <w:rPr>
          <w:lang w:val="cs-CZ"/>
        </w:rPr>
        <w:t xml:space="preserve">sledky </w:t>
      </w:r>
      <w:r w:rsidR="00552DE0">
        <w:rPr>
          <w:lang w:val="cs-CZ"/>
        </w:rPr>
        <w:t xml:space="preserve">jsou </w:t>
      </w:r>
      <w:r w:rsidR="00A17661" w:rsidRPr="002E0304">
        <w:rPr>
          <w:lang w:val="cs-CZ"/>
        </w:rPr>
        <w:t>postupně odesíl</w:t>
      </w:r>
      <w:r w:rsidR="00552DE0">
        <w:rPr>
          <w:lang w:val="cs-CZ"/>
        </w:rPr>
        <w:t>ány</w:t>
      </w:r>
      <w:r w:rsidR="00A17661" w:rsidRPr="002E0304">
        <w:rPr>
          <w:lang w:val="cs-CZ"/>
        </w:rPr>
        <w:t xml:space="preserve"> </w:t>
      </w:r>
      <w:r w:rsidR="00A17661">
        <w:rPr>
          <w:lang w:val="cs-CZ"/>
        </w:rPr>
        <w:t>zpět do</w:t>
      </w:r>
      <w:r w:rsidR="00A17661" w:rsidRPr="002E0304">
        <w:rPr>
          <w:lang w:val="cs-CZ"/>
        </w:rPr>
        <w:t xml:space="preserve"> SPI </w:t>
      </w:r>
      <w:r w:rsidR="00A17661">
        <w:rPr>
          <w:lang w:val="cs-CZ"/>
        </w:rPr>
        <w:t>rozhr</w:t>
      </w:r>
      <w:r w:rsidR="00552DE0">
        <w:rPr>
          <w:lang w:val="cs-CZ"/>
        </w:rPr>
        <w:t>a</w:t>
      </w:r>
      <w:r w:rsidR="00A17661">
        <w:rPr>
          <w:lang w:val="cs-CZ"/>
        </w:rPr>
        <w:t xml:space="preserve">ní přes řadič paketu </w:t>
      </w:r>
      <w:r w:rsidR="00A17661" w:rsidRPr="002E0304">
        <w:rPr>
          <w:lang w:val="cs-CZ"/>
        </w:rPr>
        <w:t>ve formáte paketů.</w:t>
      </w:r>
    </w:p>
    <w:p w14:paraId="59673E8F" w14:textId="476B6C4C" w:rsidR="00457F32" w:rsidRPr="00B059D3" w:rsidRDefault="00457F32" w:rsidP="00457F32">
      <w:pPr>
        <w:pStyle w:val="Heading1"/>
        <w:rPr>
          <w:lang w:val="cs-CZ"/>
        </w:rPr>
      </w:pPr>
      <w:bookmarkStart w:id="22" w:name="_Ref154177822"/>
      <w:bookmarkStart w:id="23" w:name="_Toc154211223"/>
      <w:r w:rsidRPr="00B059D3">
        <w:rPr>
          <w:lang w:val="cs-CZ"/>
        </w:rPr>
        <w:lastRenderedPageBreak/>
        <w:t>Verifikační Plán</w:t>
      </w:r>
      <w:bookmarkEnd w:id="22"/>
      <w:bookmarkEnd w:id="23"/>
    </w:p>
    <w:p w14:paraId="538CCCF7" w14:textId="39B70F26" w:rsidR="00457F32" w:rsidRPr="003D2C0F" w:rsidRDefault="00457F32" w:rsidP="00457F32">
      <w:pPr>
        <w:pStyle w:val="Heading2"/>
        <w:rPr>
          <w:lang w:val="cs-CZ"/>
        </w:rPr>
      </w:pPr>
      <w:bookmarkStart w:id="24" w:name="_Toc154211224"/>
      <w:r w:rsidRPr="00B059D3">
        <w:rPr>
          <w:lang w:val="cs-CZ"/>
        </w:rPr>
        <w:t>Verifikační matice</w:t>
      </w:r>
      <w:bookmarkEnd w:id="24"/>
    </w:p>
    <w:tbl>
      <w:tblPr>
        <w:tblStyle w:val="Tabulka"/>
        <w:tblpPr w:leftFromText="141" w:rightFromText="141" w:vertAnchor="text" w:horzAnchor="margin" w:tblpY="84"/>
        <w:tblW w:w="0" w:type="auto"/>
        <w:tblLayout w:type="fixed"/>
        <w:tblLook w:val="04A0" w:firstRow="1" w:lastRow="0" w:firstColumn="1" w:lastColumn="0" w:noHBand="0" w:noVBand="1"/>
      </w:tblPr>
      <w:tblGrid>
        <w:gridCol w:w="1884"/>
        <w:gridCol w:w="2170"/>
        <w:gridCol w:w="398"/>
        <w:gridCol w:w="385"/>
        <w:gridCol w:w="398"/>
        <w:gridCol w:w="3378"/>
        <w:gridCol w:w="1005"/>
      </w:tblGrid>
      <w:tr w:rsidR="00BF7E48" w:rsidRPr="00B059D3" w14:paraId="6936BE2E" w14:textId="77777777" w:rsidTr="00F166F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vMerge w:val="restart"/>
            <w:tcBorders>
              <w:left w:val="single" w:sz="8" w:space="0" w:color="auto"/>
              <w:right w:val="single" w:sz="8" w:space="0" w:color="auto"/>
            </w:tcBorders>
          </w:tcPr>
          <w:p w14:paraId="458AC4D0" w14:textId="6A8FFC28" w:rsidR="00BF7E48" w:rsidRPr="00B059D3" w:rsidRDefault="00BF7E48" w:rsidP="004E45F5">
            <w:pPr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REQ ID</w:t>
            </w:r>
          </w:p>
        </w:tc>
        <w:tc>
          <w:tcPr>
            <w:tcW w:w="2170" w:type="dxa"/>
            <w:vMerge w:val="restart"/>
            <w:tcBorders>
              <w:left w:val="single" w:sz="8" w:space="0" w:color="auto"/>
              <w:right w:val="single" w:sz="8" w:space="0" w:color="auto"/>
            </w:tcBorders>
          </w:tcPr>
          <w:p w14:paraId="77AD4A55" w14:textId="2FB188B4" w:rsidR="00BF7E48" w:rsidRPr="00B059D3" w:rsidRDefault="00BF7E48" w:rsidP="004E45F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Název</w:t>
            </w:r>
          </w:p>
        </w:tc>
        <w:tc>
          <w:tcPr>
            <w:tcW w:w="1181" w:type="dxa"/>
            <w:gridSpan w:val="3"/>
            <w:tcBorders>
              <w:left w:val="single" w:sz="8" w:space="0" w:color="auto"/>
              <w:right w:val="single" w:sz="8" w:space="0" w:color="auto"/>
            </w:tcBorders>
          </w:tcPr>
          <w:p w14:paraId="4E0998DD" w14:textId="731559B9" w:rsidR="00BF7E48" w:rsidRPr="00B059D3" w:rsidRDefault="00BF7E48" w:rsidP="004E45F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Ver. metoda</w:t>
            </w:r>
          </w:p>
        </w:tc>
        <w:tc>
          <w:tcPr>
            <w:tcW w:w="3378" w:type="dxa"/>
            <w:vMerge w:val="restart"/>
            <w:tcBorders>
              <w:left w:val="single" w:sz="8" w:space="0" w:color="auto"/>
              <w:right w:val="single" w:sz="8" w:space="0" w:color="auto"/>
            </w:tcBorders>
          </w:tcPr>
          <w:p w14:paraId="613A2508" w14:textId="079B9BB3" w:rsidR="00BF7E48" w:rsidRPr="00B059D3" w:rsidRDefault="00BF7E48" w:rsidP="004E45F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Verifikace požadavku</w:t>
            </w:r>
          </w:p>
        </w:tc>
        <w:tc>
          <w:tcPr>
            <w:tcW w:w="1005" w:type="dxa"/>
            <w:vMerge w:val="restart"/>
            <w:tcBorders>
              <w:left w:val="single" w:sz="8" w:space="0" w:color="auto"/>
              <w:right w:val="single" w:sz="8" w:space="0" w:color="auto"/>
            </w:tcBorders>
          </w:tcPr>
          <w:p w14:paraId="0EABA071" w14:textId="179884BD" w:rsidR="00BF7E48" w:rsidRPr="00B059D3" w:rsidRDefault="00BF7E48" w:rsidP="004E45F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Splněno</w:t>
            </w:r>
          </w:p>
        </w:tc>
      </w:tr>
      <w:tr w:rsidR="005551AF" w:rsidRPr="00B059D3" w14:paraId="682E8BC7" w14:textId="77777777" w:rsidTr="00F166F6">
        <w:trPr>
          <w:trHeight w:val="1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58D38A10" w14:textId="77777777" w:rsidR="00BF7E48" w:rsidRPr="00B059D3" w:rsidRDefault="00BF7E48" w:rsidP="004E45F5">
            <w:pPr>
              <w:rPr>
                <w:sz w:val="20"/>
                <w:szCs w:val="20"/>
                <w:lang w:val="cs-CZ"/>
              </w:rPr>
            </w:pPr>
          </w:p>
        </w:tc>
        <w:tc>
          <w:tcPr>
            <w:tcW w:w="2170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46647DD3" w14:textId="77777777" w:rsidR="00BF7E48" w:rsidRPr="00B059D3" w:rsidRDefault="00BF7E48" w:rsidP="004E45F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</w:p>
        </w:tc>
        <w:tc>
          <w:tcPr>
            <w:tcW w:w="39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647C110B" w14:textId="15201169" w:rsidR="00BF7E48" w:rsidRPr="00B059D3" w:rsidRDefault="00BF7E48" w:rsidP="004E45F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sz w:val="20"/>
                <w:szCs w:val="20"/>
                <w:lang w:val="cs-CZ"/>
              </w:rPr>
            </w:pPr>
            <w:r w:rsidRPr="00B059D3">
              <w:rPr>
                <w:b/>
                <w:sz w:val="20"/>
                <w:szCs w:val="20"/>
                <w:lang w:val="cs-CZ"/>
              </w:rPr>
              <w:t>R</w:t>
            </w:r>
          </w:p>
        </w:tc>
        <w:tc>
          <w:tcPr>
            <w:tcW w:w="385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06A6D201" w14:textId="0A489EB9" w:rsidR="00BF7E48" w:rsidRPr="00B059D3" w:rsidRDefault="00BF7E48" w:rsidP="004E45F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sz w:val="20"/>
                <w:szCs w:val="20"/>
                <w:lang w:val="cs-CZ"/>
              </w:rPr>
            </w:pPr>
            <w:r w:rsidRPr="00B059D3">
              <w:rPr>
                <w:b/>
                <w:sz w:val="20"/>
                <w:szCs w:val="20"/>
                <w:lang w:val="cs-CZ"/>
              </w:rPr>
              <w:t>S</w:t>
            </w:r>
          </w:p>
        </w:tc>
        <w:tc>
          <w:tcPr>
            <w:tcW w:w="39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183BE4B7" w14:textId="2B5A4862" w:rsidR="00BF7E48" w:rsidRPr="00B059D3" w:rsidRDefault="00BF7E48" w:rsidP="004E45F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sz w:val="20"/>
                <w:szCs w:val="20"/>
                <w:lang w:val="cs-CZ"/>
              </w:rPr>
            </w:pPr>
            <w:r w:rsidRPr="00B059D3">
              <w:rPr>
                <w:b/>
                <w:sz w:val="20"/>
                <w:szCs w:val="20"/>
                <w:lang w:val="cs-CZ"/>
              </w:rPr>
              <w:t>A</w:t>
            </w:r>
          </w:p>
        </w:tc>
        <w:tc>
          <w:tcPr>
            <w:tcW w:w="3378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4CC20AE2" w14:textId="77777777" w:rsidR="00BF7E48" w:rsidRPr="00B059D3" w:rsidRDefault="00BF7E48" w:rsidP="004E45F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</w:p>
        </w:tc>
        <w:tc>
          <w:tcPr>
            <w:tcW w:w="1005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4B28681A" w14:textId="77777777" w:rsidR="00BF7E48" w:rsidRPr="00B059D3" w:rsidRDefault="00BF7E48" w:rsidP="004E45F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</w:p>
        </w:tc>
      </w:tr>
      <w:tr w:rsidR="005551AF" w:rsidRPr="00B059D3" w14:paraId="34F57EAD" w14:textId="77777777" w:rsidTr="00F166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tcBorders>
              <w:left w:val="single" w:sz="8" w:space="0" w:color="auto"/>
              <w:right w:val="single" w:sz="8" w:space="0" w:color="auto"/>
            </w:tcBorders>
          </w:tcPr>
          <w:p w14:paraId="742ACE36" w14:textId="3CBFB848" w:rsidR="00BF7E48" w:rsidRPr="00B059D3" w:rsidRDefault="00BF7E48" w:rsidP="00BF7E48">
            <w:pPr>
              <w:pStyle w:val="Text"/>
              <w:tabs>
                <w:tab w:val="left" w:pos="873"/>
                <w:tab w:val="left" w:pos="6096"/>
                <w:tab w:val="left" w:pos="8789"/>
              </w:tabs>
              <w:jc w:val="center"/>
              <w:rPr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G_001</w:t>
            </w:r>
          </w:p>
        </w:tc>
        <w:tc>
          <w:tcPr>
            <w:tcW w:w="2170" w:type="dxa"/>
            <w:tcBorders>
              <w:left w:val="single" w:sz="8" w:space="0" w:color="auto"/>
              <w:right w:val="single" w:sz="8" w:space="0" w:color="auto"/>
            </w:tcBorders>
          </w:tcPr>
          <w:p w14:paraId="2935F637" w14:textId="51ACB6C0" w:rsidR="00BF7E48" w:rsidRPr="00B059D3" w:rsidRDefault="005551AF" w:rsidP="005551AF">
            <w:pPr>
              <w:pStyle w:val="Text"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Target technology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453A0F95" w14:textId="666BB61B" w:rsidR="00BF7E48" w:rsidRPr="00B059D3" w:rsidRDefault="00BF7E48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85" w:type="dxa"/>
            <w:tcBorders>
              <w:left w:val="single" w:sz="8" w:space="0" w:color="auto"/>
              <w:right w:val="single" w:sz="8" w:space="0" w:color="auto"/>
            </w:tcBorders>
          </w:tcPr>
          <w:p w14:paraId="5F74B100" w14:textId="4D360D76" w:rsidR="00BF7E48" w:rsidRPr="00B059D3" w:rsidRDefault="00BF7E48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1633548E" w14:textId="2DAF5809" w:rsidR="00BF7E48" w:rsidRPr="00B059D3" w:rsidRDefault="00BF7E48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142A414D" w14:textId="40F42C54" w:rsidR="00F166F6" w:rsidRDefault="00BF7E48" w:rsidP="00CD51E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Kapitola </w:t>
            </w:r>
            <w:r w:rsidRPr="00B059D3">
              <w:rPr>
                <w:sz w:val="20"/>
                <w:szCs w:val="20"/>
                <w:lang w:val="cs-CZ"/>
              </w:rPr>
              <w:fldChar w:fldCharType="begin"/>
            </w:r>
            <w:r w:rsidRPr="00B059D3">
              <w:rPr>
                <w:sz w:val="20"/>
                <w:szCs w:val="20"/>
                <w:lang w:val="cs-CZ"/>
              </w:rPr>
              <w:instrText xml:space="preserve"> REF _Ref85969035 \r \h  \* MERGEFORMAT </w:instrText>
            </w:r>
            <w:r w:rsidRPr="00B059D3">
              <w:rPr>
                <w:sz w:val="20"/>
                <w:szCs w:val="20"/>
                <w:lang w:val="cs-CZ"/>
              </w:rPr>
            </w:r>
            <w:r w:rsidRPr="00B059D3">
              <w:rPr>
                <w:sz w:val="20"/>
                <w:szCs w:val="20"/>
                <w:lang w:val="cs-CZ"/>
              </w:rPr>
              <w:fldChar w:fldCharType="separate"/>
            </w:r>
            <w:r w:rsidR="00930DAB">
              <w:rPr>
                <w:sz w:val="20"/>
                <w:szCs w:val="20"/>
                <w:lang w:val="cs-CZ"/>
              </w:rPr>
              <w:t>8</w:t>
            </w:r>
            <w:r w:rsidRPr="00B059D3">
              <w:rPr>
                <w:sz w:val="20"/>
                <w:szCs w:val="20"/>
                <w:lang w:val="cs-CZ"/>
              </w:rPr>
              <w:fldChar w:fldCharType="end"/>
            </w:r>
          </w:p>
          <w:p w14:paraId="4A3F8462" w14:textId="12DBC53C" w:rsidR="00BF7E48" w:rsidRPr="00B059D3" w:rsidRDefault="00723B7E" w:rsidP="00CD51E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(</w:t>
            </w:r>
            <w:r w:rsidR="00F166F6">
              <w:rPr>
                <w:sz w:val="20"/>
                <w:szCs w:val="20"/>
                <w:lang w:val="cs-CZ"/>
              </w:rPr>
              <w:t>Implementace</w:t>
            </w:r>
            <w:r>
              <w:rPr>
                <w:sz w:val="20"/>
                <w:szCs w:val="20"/>
                <w:lang w:val="cs-CZ"/>
              </w:rPr>
              <w:t xml:space="preserve"> pro FPGA)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01C6714E" w14:textId="6CEFC74F" w:rsidR="00BF7E48" w:rsidRPr="00B059D3" w:rsidRDefault="00517783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5551AF" w:rsidRPr="00B059D3" w14:paraId="2105611F" w14:textId="77777777" w:rsidTr="00F166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tcBorders>
              <w:left w:val="single" w:sz="8" w:space="0" w:color="auto"/>
              <w:right w:val="single" w:sz="8" w:space="0" w:color="auto"/>
            </w:tcBorders>
          </w:tcPr>
          <w:p w14:paraId="22DF4B56" w14:textId="3117E7BA" w:rsidR="00BF7E48" w:rsidRPr="00B059D3" w:rsidRDefault="00BF7E48" w:rsidP="00BF7E48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G_002</w:t>
            </w:r>
          </w:p>
        </w:tc>
        <w:tc>
          <w:tcPr>
            <w:tcW w:w="2170" w:type="dxa"/>
            <w:tcBorders>
              <w:left w:val="single" w:sz="8" w:space="0" w:color="auto"/>
              <w:right w:val="single" w:sz="8" w:space="0" w:color="auto"/>
            </w:tcBorders>
          </w:tcPr>
          <w:p w14:paraId="6B59E9F2" w14:textId="5445910D" w:rsidR="00BF7E48" w:rsidRPr="00B059D3" w:rsidRDefault="005551AF" w:rsidP="005551AF">
            <w:pPr>
              <w:pStyle w:val="Text"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proofErr w:type="spellStart"/>
            <w:r>
              <w:rPr>
                <w:sz w:val="20"/>
                <w:szCs w:val="20"/>
                <w:lang w:val="cs-CZ"/>
              </w:rPr>
              <w:t>Synchronous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design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7370E298" w14:textId="0C4EBF07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85" w:type="dxa"/>
            <w:tcBorders>
              <w:left w:val="single" w:sz="8" w:space="0" w:color="auto"/>
              <w:right w:val="single" w:sz="8" w:space="0" w:color="auto"/>
            </w:tcBorders>
          </w:tcPr>
          <w:p w14:paraId="4CB1E0D2" w14:textId="4AF6B329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5F0ABF04" w14:textId="3A9D98AB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3A4ED76B" w14:textId="52C8C99E" w:rsidR="00BF7E48" w:rsidRPr="00B059D3" w:rsidRDefault="00723B7E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Kapitola </w:t>
            </w:r>
            <w:r w:rsidRPr="00B059D3">
              <w:rPr>
                <w:sz w:val="20"/>
                <w:szCs w:val="20"/>
                <w:lang w:val="cs-CZ"/>
              </w:rPr>
              <w:fldChar w:fldCharType="begin"/>
            </w:r>
            <w:r w:rsidRPr="00B059D3">
              <w:rPr>
                <w:sz w:val="20"/>
                <w:szCs w:val="20"/>
                <w:lang w:val="cs-CZ"/>
              </w:rPr>
              <w:instrText xml:space="preserve"> REF _Ref85969035 \r \h  \* MERGEFORMAT </w:instrText>
            </w:r>
            <w:r w:rsidRPr="00B059D3">
              <w:rPr>
                <w:sz w:val="20"/>
                <w:szCs w:val="20"/>
                <w:lang w:val="cs-CZ"/>
              </w:rPr>
            </w:r>
            <w:r w:rsidRPr="00B059D3">
              <w:rPr>
                <w:sz w:val="20"/>
                <w:szCs w:val="20"/>
                <w:lang w:val="cs-CZ"/>
              </w:rPr>
              <w:fldChar w:fldCharType="separate"/>
            </w:r>
            <w:r w:rsidR="00930DAB">
              <w:rPr>
                <w:sz w:val="20"/>
                <w:szCs w:val="20"/>
                <w:lang w:val="cs-CZ"/>
              </w:rPr>
              <w:t>8</w:t>
            </w:r>
            <w:r w:rsidRPr="00B059D3">
              <w:rPr>
                <w:sz w:val="20"/>
                <w:szCs w:val="20"/>
                <w:lang w:val="cs-CZ"/>
              </w:rPr>
              <w:fldChar w:fldCharType="end"/>
            </w:r>
            <w:r w:rsidR="00F166F6">
              <w:rPr>
                <w:sz w:val="20"/>
                <w:szCs w:val="20"/>
                <w:lang w:val="cs-CZ"/>
              </w:rPr>
              <w:t xml:space="preserve"> </w:t>
            </w:r>
            <w:r>
              <w:rPr>
                <w:sz w:val="20"/>
                <w:szCs w:val="20"/>
                <w:lang w:val="cs-CZ"/>
              </w:rPr>
              <w:t xml:space="preserve">(Report </w:t>
            </w:r>
            <w:proofErr w:type="spellStart"/>
            <w:r>
              <w:rPr>
                <w:sz w:val="20"/>
                <w:szCs w:val="20"/>
                <w:lang w:val="cs-CZ"/>
              </w:rPr>
              <w:t>review</w:t>
            </w:r>
            <w:proofErr w:type="spellEnd"/>
            <w:r>
              <w:rPr>
                <w:sz w:val="20"/>
                <w:szCs w:val="20"/>
                <w:lang w:val="cs-CZ"/>
              </w:rPr>
              <w:t>)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7DAAEAF9" w14:textId="267B76E2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5551AF" w:rsidRPr="00B059D3" w14:paraId="16698DC3" w14:textId="77777777" w:rsidTr="00F166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tcBorders>
              <w:left w:val="single" w:sz="8" w:space="0" w:color="auto"/>
              <w:right w:val="single" w:sz="8" w:space="0" w:color="auto"/>
            </w:tcBorders>
          </w:tcPr>
          <w:p w14:paraId="2F31C30F" w14:textId="648856BF" w:rsidR="00BF7E48" w:rsidRPr="00B059D3" w:rsidRDefault="005551AF" w:rsidP="004E45F5">
            <w:pPr>
              <w:pStyle w:val="Text"/>
              <w:tabs>
                <w:tab w:val="left" w:pos="873"/>
                <w:tab w:val="left" w:pos="6096"/>
                <w:tab w:val="left" w:pos="8789"/>
              </w:tabs>
              <w:jc w:val="center"/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G_00</w:t>
            </w:r>
            <w:r>
              <w:rPr>
                <w:bCs/>
                <w:sz w:val="20"/>
                <w:szCs w:val="20"/>
                <w:lang w:val="cs-CZ"/>
              </w:rPr>
              <w:t>3</w:t>
            </w:r>
          </w:p>
        </w:tc>
        <w:tc>
          <w:tcPr>
            <w:tcW w:w="2170" w:type="dxa"/>
            <w:tcBorders>
              <w:left w:val="single" w:sz="8" w:space="0" w:color="auto"/>
              <w:right w:val="single" w:sz="8" w:space="0" w:color="auto"/>
            </w:tcBorders>
          </w:tcPr>
          <w:p w14:paraId="2314E7D3" w14:textId="42925D99" w:rsidR="005551AF" w:rsidRPr="005551AF" w:rsidRDefault="005551AF" w:rsidP="005551AF">
            <w:pPr>
              <w:pStyle w:val="Text"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utput signals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740E472A" w14:textId="3F3C6DD8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85" w:type="dxa"/>
            <w:tcBorders>
              <w:left w:val="single" w:sz="8" w:space="0" w:color="auto"/>
              <w:right w:val="single" w:sz="8" w:space="0" w:color="auto"/>
            </w:tcBorders>
          </w:tcPr>
          <w:p w14:paraId="62CD1B54" w14:textId="7E896E47" w:rsidR="00BF7E48" w:rsidRPr="00B059D3" w:rsidRDefault="003D2C0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719E5621" w14:textId="4BD98346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625B306A" w14:textId="5C82FD48" w:rsidR="00BF7E48" w:rsidRPr="00B059D3" w:rsidRDefault="00723B7E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proofErr w:type="spellStart"/>
            <w:r>
              <w:rPr>
                <w:sz w:val="20"/>
                <w:szCs w:val="20"/>
                <w:lang w:val="cs-CZ"/>
              </w:rPr>
              <w:t>Gate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level</w:t>
            </w:r>
            <w:r w:rsidR="007C00FB">
              <w:rPr>
                <w:sz w:val="20"/>
                <w:szCs w:val="20"/>
                <w:lang w:val="cs-CZ"/>
              </w:rPr>
              <w:t xml:space="preserve"> </w:t>
            </w:r>
            <w:proofErr w:type="spellStart"/>
            <w:r w:rsidR="007C00FB">
              <w:rPr>
                <w:sz w:val="20"/>
                <w:szCs w:val="20"/>
                <w:lang w:val="cs-CZ"/>
              </w:rPr>
              <w:t>analyza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, </w:t>
            </w:r>
            <w:proofErr w:type="spellStart"/>
            <w:r>
              <w:rPr>
                <w:sz w:val="20"/>
                <w:szCs w:val="20"/>
                <w:lang w:val="cs-CZ"/>
              </w:rPr>
              <w:t>netlist</w:t>
            </w:r>
            <w:proofErr w:type="spellEnd"/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5F5D393C" w14:textId="4C4AEACF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5551AF" w:rsidRPr="00B059D3" w14:paraId="5769ECB7" w14:textId="77777777" w:rsidTr="00F166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tcBorders>
              <w:left w:val="single" w:sz="8" w:space="0" w:color="auto"/>
              <w:right w:val="single" w:sz="8" w:space="0" w:color="auto"/>
            </w:tcBorders>
          </w:tcPr>
          <w:p w14:paraId="73D77B7E" w14:textId="6412E1CE" w:rsidR="00BF7E48" w:rsidRPr="00B059D3" w:rsidRDefault="005551AF" w:rsidP="00BF7E48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G_00</w:t>
            </w:r>
            <w:r>
              <w:rPr>
                <w:bCs/>
                <w:sz w:val="20"/>
                <w:szCs w:val="20"/>
                <w:lang w:val="cs-CZ"/>
              </w:rPr>
              <w:t>4</w:t>
            </w:r>
          </w:p>
        </w:tc>
        <w:tc>
          <w:tcPr>
            <w:tcW w:w="2170" w:type="dxa"/>
            <w:tcBorders>
              <w:left w:val="single" w:sz="8" w:space="0" w:color="auto"/>
              <w:right w:val="single" w:sz="8" w:space="0" w:color="auto"/>
            </w:tcBorders>
          </w:tcPr>
          <w:p w14:paraId="2CA977BA" w14:textId="22C2F453" w:rsidR="00BF7E48" w:rsidRPr="00B059D3" w:rsidRDefault="005551AF" w:rsidP="005551AF">
            <w:pPr>
              <w:pStyle w:val="Text"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 xml:space="preserve">Input </w:t>
            </w:r>
            <w:proofErr w:type="spellStart"/>
            <w:r>
              <w:rPr>
                <w:sz w:val="20"/>
                <w:szCs w:val="20"/>
                <w:lang w:val="cs-CZ"/>
              </w:rPr>
              <w:t>Signals</w:t>
            </w:r>
            <w:proofErr w:type="spellEnd"/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7C62E439" w14:textId="111073F0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85" w:type="dxa"/>
            <w:tcBorders>
              <w:left w:val="single" w:sz="8" w:space="0" w:color="auto"/>
              <w:right w:val="single" w:sz="8" w:space="0" w:color="auto"/>
            </w:tcBorders>
          </w:tcPr>
          <w:p w14:paraId="78DA4DBF" w14:textId="3A0504DB" w:rsidR="00BF7E48" w:rsidRPr="00B059D3" w:rsidRDefault="003D2C0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69E5A014" w14:textId="728DE8B9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293B1DAC" w14:textId="1F8A48D6" w:rsidR="00BF7E48" w:rsidRPr="00B059D3" w:rsidRDefault="00723B7E" w:rsidP="00723B7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proofErr w:type="spellStart"/>
            <w:r>
              <w:rPr>
                <w:sz w:val="20"/>
                <w:szCs w:val="20"/>
                <w:lang w:val="cs-CZ"/>
              </w:rPr>
              <w:t>Gate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level</w:t>
            </w:r>
            <w:r w:rsidR="007C00FB">
              <w:rPr>
                <w:sz w:val="20"/>
                <w:szCs w:val="20"/>
                <w:lang w:val="cs-CZ"/>
              </w:rPr>
              <w:t xml:space="preserve"> </w:t>
            </w:r>
            <w:proofErr w:type="spellStart"/>
            <w:r w:rsidR="007C00FB">
              <w:rPr>
                <w:sz w:val="20"/>
                <w:szCs w:val="20"/>
                <w:lang w:val="cs-CZ"/>
              </w:rPr>
              <w:t>analyza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, </w:t>
            </w:r>
            <w:proofErr w:type="spellStart"/>
            <w:r>
              <w:rPr>
                <w:sz w:val="20"/>
                <w:szCs w:val="20"/>
                <w:lang w:val="cs-CZ"/>
              </w:rPr>
              <w:t>netlist</w:t>
            </w:r>
            <w:proofErr w:type="spellEnd"/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5BEE135E" w14:textId="46A98574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5551AF" w:rsidRPr="00B059D3" w14:paraId="07903CB6" w14:textId="77777777" w:rsidTr="00F166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tcBorders>
              <w:left w:val="single" w:sz="8" w:space="0" w:color="auto"/>
              <w:right w:val="single" w:sz="8" w:space="0" w:color="auto"/>
            </w:tcBorders>
          </w:tcPr>
          <w:p w14:paraId="4ADE2CE5" w14:textId="5DCBCB87" w:rsidR="00BF7E48" w:rsidRPr="00B059D3" w:rsidRDefault="005551AF" w:rsidP="00BF7E48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G_00</w:t>
            </w:r>
            <w:r>
              <w:rPr>
                <w:bCs/>
                <w:sz w:val="20"/>
                <w:szCs w:val="20"/>
                <w:lang w:val="cs-CZ"/>
              </w:rPr>
              <w:t>5</w:t>
            </w:r>
          </w:p>
        </w:tc>
        <w:tc>
          <w:tcPr>
            <w:tcW w:w="2170" w:type="dxa"/>
            <w:tcBorders>
              <w:left w:val="single" w:sz="8" w:space="0" w:color="auto"/>
              <w:right w:val="single" w:sz="8" w:space="0" w:color="auto"/>
            </w:tcBorders>
          </w:tcPr>
          <w:p w14:paraId="486D38CA" w14:textId="5082093F" w:rsidR="00BF7E48" w:rsidRPr="00B059D3" w:rsidRDefault="005551AF" w:rsidP="005551AF">
            <w:pPr>
              <w:pStyle w:val="Text"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 xml:space="preserve">FSM </w:t>
            </w:r>
            <w:proofErr w:type="spellStart"/>
            <w:r>
              <w:rPr>
                <w:sz w:val="20"/>
                <w:szCs w:val="20"/>
                <w:lang w:val="cs-CZ"/>
              </w:rPr>
              <w:t>Safe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cs-CZ"/>
              </w:rPr>
              <w:t>Implementation</w:t>
            </w:r>
            <w:proofErr w:type="spellEnd"/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212870EE" w14:textId="10C5D887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85" w:type="dxa"/>
            <w:tcBorders>
              <w:left w:val="single" w:sz="8" w:space="0" w:color="auto"/>
              <w:right w:val="single" w:sz="8" w:space="0" w:color="auto"/>
            </w:tcBorders>
          </w:tcPr>
          <w:p w14:paraId="2781223E" w14:textId="6882051B" w:rsidR="00BF7E48" w:rsidRPr="00B059D3" w:rsidRDefault="003D2C0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200B7ED0" w14:textId="1FE89BF2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740CC6AE" w14:textId="12519A27" w:rsidR="00BF7E48" w:rsidRPr="00B059D3" w:rsidRDefault="00B8782E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proofErr w:type="spellStart"/>
            <w:r>
              <w:rPr>
                <w:sz w:val="20"/>
                <w:szCs w:val="20"/>
                <w:lang w:val="cs-CZ"/>
              </w:rPr>
              <w:t>Advanced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HDL </w:t>
            </w:r>
            <w:proofErr w:type="spellStart"/>
            <w:r>
              <w:rPr>
                <w:sz w:val="20"/>
                <w:szCs w:val="20"/>
                <w:lang w:val="cs-CZ"/>
              </w:rPr>
              <w:t>Synthesis</w:t>
            </w:r>
            <w:proofErr w:type="spellEnd"/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292EE83D" w14:textId="507C3C5F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5551AF" w:rsidRPr="00B059D3" w14:paraId="483CBD1D" w14:textId="77777777" w:rsidTr="00F166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tcBorders>
              <w:left w:val="single" w:sz="8" w:space="0" w:color="auto"/>
              <w:right w:val="single" w:sz="8" w:space="0" w:color="auto"/>
            </w:tcBorders>
          </w:tcPr>
          <w:p w14:paraId="430BD35C" w14:textId="72ACA17D" w:rsidR="00BF7E48" w:rsidRPr="00B059D3" w:rsidRDefault="005551AF" w:rsidP="00BF7E48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G_00</w:t>
            </w:r>
            <w:r>
              <w:rPr>
                <w:bCs/>
                <w:sz w:val="20"/>
                <w:szCs w:val="20"/>
                <w:lang w:val="cs-CZ"/>
              </w:rPr>
              <w:t>6</w:t>
            </w:r>
          </w:p>
        </w:tc>
        <w:tc>
          <w:tcPr>
            <w:tcW w:w="2170" w:type="dxa"/>
            <w:tcBorders>
              <w:left w:val="single" w:sz="8" w:space="0" w:color="auto"/>
              <w:right w:val="single" w:sz="8" w:space="0" w:color="auto"/>
            </w:tcBorders>
          </w:tcPr>
          <w:p w14:paraId="37B84C5C" w14:textId="4B6B5BFE" w:rsidR="005551AF" w:rsidRPr="00B059D3" w:rsidRDefault="005551AF" w:rsidP="00BF7E48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proofErr w:type="spellStart"/>
            <w:r>
              <w:rPr>
                <w:sz w:val="20"/>
                <w:szCs w:val="20"/>
                <w:lang w:val="cs-CZ"/>
              </w:rPr>
              <w:t>Documentation</w:t>
            </w:r>
            <w:proofErr w:type="spellEnd"/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34563A64" w14:textId="01E6DD56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85" w:type="dxa"/>
            <w:tcBorders>
              <w:left w:val="single" w:sz="8" w:space="0" w:color="auto"/>
              <w:right w:val="single" w:sz="8" w:space="0" w:color="auto"/>
            </w:tcBorders>
          </w:tcPr>
          <w:p w14:paraId="6B0AE76A" w14:textId="3012DFCF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1C5CCC97" w14:textId="39B356BA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2F2172BB" w14:textId="77777777" w:rsidR="00BF7E48" w:rsidRPr="00B059D3" w:rsidRDefault="00BF7E48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313B3A6A" w14:textId="26CD2B37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5551AF" w:rsidRPr="00B059D3" w14:paraId="53E06359" w14:textId="77777777" w:rsidTr="00F166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tcBorders>
              <w:left w:val="single" w:sz="8" w:space="0" w:color="auto"/>
              <w:right w:val="single" w:sz="8" w:space="0" w:color="auto"/>
            </w:tcBorders>
          </w:tcPr>
          <w:p w14:paraId="3AED2C4E" w14:textId="36901D77" w:rsidR="005551AF" w:rsidRPr="00B059D3" w:rsidRDefault="005551AF" w:rsidP="00BF7E48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F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10</w:t>
            </w:r>
          </w:p>
        </w:tc>
        <w:tc>
          <w:tcPr>
            <w:tcW w:w="2170" w:type="dxa"/>
            <w:tcBorders>
              <w:left w:val="single" w:sz="8" w:space="0" w:color="auto"/>
              <w:right w:val="single" w:sz="8" w:space="0" w:color="auto"/>
            </w:tcBorders>
          </w:tcPr>
          <w:p w14:paraId="37C97EC2" w14:textId="46F36141" w:rsidR="005551AF" w:rsidRPr="00B059D3" w:rsidRDefault="005551AF" w:rsidP="00BF7E48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proofErr w:type="spellStart"/>
            <w:r>
              <w:rPr>
                <w:sz w:val="20"/>
                <w:szCs w:val="20"/>
                <w:lang w:val="cs-CZ"/>
              </w:rPr>
              <w:t>Auxiliary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cs-CZ"/>
              </w:rPr>
              <w:t>Arithmetic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Unit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4810AAD3" w14:textId="5F20D18D" w:rsidR="005551AF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85" w:type="dxa"/>
            <w:tcBorders>
              <w:left w:val="single" w:sz="8" w:space="0" w:color="auto"/>
              <w:right w:val="single" w:sz="8" w:space="0" w:color="auto"/>
            </w:tcBorders>
          </w:tcPr>
          <w:p w14:paraId="42762C08" w14:textId="68B324E3" w:rsidR="005551AF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4A83FE68" w14:textId="3B9AFB12" w:rsidR="005551AF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44C3AAE8" w14:textId="5979F1FD" w:rsidR="005551AF" w:rsidRPr="00B059D3" w:rsidRDefault="007C00FB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 xml:space="preserve">Test </w:t>
            </w:r>
            <w:r w:rsidR="00F166F6">
              <w:rPr>
                <w:sz w:val="20"/>
                <w:szCs w:val="20"/>
                <w:lang w:val="cs-CZ"/>
              </w:rPr>
              <w:t>výsledných</w:t>
            </w:r>
            <w:r w:rsidR="00723B7E">
              <w:rPr>
                <w:sz w:val="20"/>
                <w:szCs w:val="20"/>
                <w:lang w:val="cs-CZ"/>
              </w:rPr>
              <w:t xml:space="preserve"> hodnot</w:t>
            </w:r>
            <w:r>
              <w:rPr>
                <w:sz w:val="20"/>
                <w:szCs w:val="20"/>
                <w:lang w:val="cs-CZ"/>
              </w:rPr>
              <w:t xml:space="preserve"> operac</w:t>
            </w:r>
            <w:r w:rsidR="00F166F6">
              <w:rPr>
                <w:sz w:val="20"/>
                <w:szCs w:val="20"/>
                <w:lang w:val="cs-CZ"/>
              </w:rPr>
              <w:t>í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218058EE" w14:textId="145B12E6" w:rsidR="005551AF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5551AF" w:rsidRPr="00B059D3" w14:paraId="7007FE2C" w14:textId="77777777" w:rsidTr="00F166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tcBorders>
              <w:left w:val="single" w:sz="8" w:space="0" w:color="auto"/>
              <w:right w:val="single" w:sz="8" w:space="0" w:color="auto"/>
            </w:tcBorders>
          </w:tcPr>
          <w:p w14:paraId="625032B5" w14:textId="618CD44F" w:rsidR="005551AF" w:rsidRPr="00B059D3" w:rsidRDefault="005551AF" w:rsidP="00BF7E48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F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11</w:t>
            </w:r>
          </w:p>
        </w:tc>
        <w:tc>
          <w:tcPr>
            <w:tcW w:w="2170" w:type="dxa"/>
            <w:tcBorders>
              <w:left w:val="single" w:sz="8" w:space="0" w:color="auto"/>
              <w:right w:val="single" w:sz="8" w:space="0" w:color="auto"/>
            </w:tcBorders>
          </w:tcPr>
          <w:p w14:paraId="39B640BE" w14:textId="2CF188FC" w:rsidR="005551AF" w:rsidRPr="00B059D3" w:rsidRDefault="005551AF" w:rsidP="00BF7E48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proofErr w:type="spellStart"/>
            <w:r>
              <w:rPr>
                <w:sz w:val="20"/>
                <w:szCs w:val="20"/>
                <w:lang w:val="cs-CZ"/>
              </w:rPr>
              <w:t>Format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cs-CZ"/>
              </w:rPr>
              <w:t>of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cs-CZ"/>
              </w:rPr>
              <w:t>numbers</w:t>
            </w:r>
            <w:proofErr w:type="spellEnd"/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1FDE7D96" w14:textId="33525B81" w:rsidR="005551AF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85" w:type="dxa"/>
            <w:tcBorders>
              <w:left w:val="single" w:sz="8" w:space="0" w:color="auto"/>
              <w:right w:val="single" w:sz="8" w:space="0" w:color="auto"/>
            </w:tcBorders>
          </w:tcPr>
          <w:p w14:paraId="35849EB0" w14:textId="53128930" w:rsidR="005551AF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3BC88C72" w14:textId="439EBCE0" w:rsidR="005551AF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17C0C855" w14:textId="77F3B60A" w:rsidR="005551AF" w:rsidRPr="00B059D3" w:rsidRDefault="003D2C0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 w:rsidR="0004027D">
              <w:rPr>
                <w:i/>
                <w:sz w:val="20"/>
                <w:szCs w:val="20"/>
                <w:lang w:val="cs-CZ"/>
              </w:rPr>
              <w:t>au</w:t>
            </w:r>
            <w:r>
              <w:rPr>
                <w:i/>
                <w:sz w:val="20"/>
                <w:szCs w:val="20"/>
                <w:lang w:val="cs-CZ"/>
              </w:rPr>
              <w:t>_002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59D23354" w14:textId="251DDA63" w:rsidR="005551AF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3D2C0F" w:rsidRPr="00B059D3" w14:paraId="0BE5CF52" w14:textId="77777777" w:rsidTr="00F166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tcBorders>
              <w:left w:val="single" w:sz="8" w:space="0" w:color="auto"/>
              <w:right w:val="single" w:sz="8" w:space="0" w:color="auto"/>
            </w:tcBorders>
          </w:tcPr>
          <w:p w14:paraId="7DAEC3F5" w14:textId="5A1BFA9F" w:rsidR="003D2C0F" w:rsidRPr="00B059D3" w:rsidRDefault="003D2C0F" w:rsidP="003D2C0F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F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12</w:t>
            </w:r>
          </w:p>
        </w:tc>
        <w:tc>
          <w:tcPr>
            <w:tcW w:w="2170" w:type="dxa"/>
            <w:tcBorders>
              <w:left w:val="single" w:sz="8" w:space="0" w:color="auto"/>
              <w:right w:val="single" w:sz="8" w:space="0" w:color="auto"/>
            </w:tcBorders>
          </w:tcPr>
          <w:p w14:paraId="34A09673" w14:textId="1FEC3CFB" w:rsidR="003D2C0F" w:rsidRPr="00B059D3" w:rsidRDefault="003D2C0F" w:rsidP="003D2C0F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proofErr w:type="spellStart"/>
            <w:r>
              <w:rPr>
                <w:sz w:val="20"/>
                <w:szCs w:val="20"/>
                <w:lang w:val="cs-CZ"/>
              </w:rPr>
              <w:t>Number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cs-CZ"/>
              </w:rPr>
              <w:t>rounding</w:t>
            </w:r>
            <w:proofErr w:type="spellEnd"/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0FB88AC7" w14:textId="651D6256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85" w:type="dxa"/>
            <w:tcBorders>
              <w:left w:val="single" w:sz="8" w:space="0" w:color="auto"/>
              <w:right w:val="single" w:sz="8" w:space="0" w:color="auto"/>
            </w:tcBorders>
          </w:tcPr>
          <w:p w14:paraId="35B0B555" w14:textId="4381E175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57294AD4" w14:textId="3BC0C753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662895C2" w14:textId="36BABEE2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 w:rsidR="0004027D">
              <w:rPr>
                <w:i/>
                <w:sz w:val="20"/>
                <w:szCs w:val="20"/>
                <w:lang w:val="cs-CZ"/>
              </w:rPr>
              <w:t>au</w:t>
            </w:r>
            <w:r>
              <w:rPr>
                <w:i/>
                <w:sz w:val="20"/>
                <w:szCs w:val="20"/>
                <w:lang w:val="cs-CZ"/>
              </w:rPr>
              <w:t>_002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3E061F26" w14:textId="5F77A87B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3D2C0F" w:rsidRPr="00B059D3" w14:paraId="7D8E065F" w14:textId="77777777" w:rsidTr="00F166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tcBorders>
              <w:left w:val="single" w:sz="8" w:space="0" w:color="auto"/>
              <w:right w:val="single" w:sz="8" w:space="0" w:color="auto"/>
            </w:tcBorders>
          </w:tcPr>
          <w:p w14:paraId="0A4F4074" w14:textId="58C4B090" w:rsidR="003D2C0F" w:rsidRPr="00B059D3" w:rsidRDefault="003D2C0F" w:rsidP="003D2C0F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F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13</w:t>
            </w:r>
          </w:p>
        </w:tc>
        <w:tc>
          <w:tcPr>
            <w:tcW w:w="2170" w:type="dxa"/>
            <w:tcBorders>
              <w:left w:val="single" w:sz="8" w:space="0" w:color="auto"/>
              <w:right w:val="single" w:sz="8" w:space="0" w:color="auto"/>
            </w:tcBorders>
          </w:tcPr>
          <w:p w14:paraId="1D685671" w14:textId="23F9A984" w:rsidR="003D2C0F" w:rsidRPr="00B059D3" w:rsidRDefault="003D2C0F" w:rsidP="003D2C0F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proofErr w:type="spellStart"/>
            <w:r>
              <w:rPr>
                <w:sz w:val="20"/>
                <w:szCs w:val="20"/>
                <w:lang w:val="cs-CZ"/>
              </w:rPr>
              <w:t>Overflow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cs-CZ"/>
              </w:rPr>
              <w:t>of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cs-CZ"/>
              </w:rPr>
              <w:t>arithmetic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cs-CZ"/>
              </w:rPr>
              <w:t>operations</w:t>
            </w:r>
            <w:proofErr w:type="spellEnd"/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46C8FEA6" w14:textId="5FCD615F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85" w:type="dxa"/>
            <w:tcBorders>
              <w:left w:val="single" w:sz="8" w:space="0" w:color="auto"/>
              <w:right w:val="single" w:sz="8" w:space="0" w:color="auto"/>
            </w:tcBorders>
          </w:tcPr>
          <w:p w14:paraId="27DDF8BA" w14:textId="4E6CEB0B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099BC9EC" w14:textId="6DAB8ED8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389E07C0" w14:textId="0B2FDF89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 w:rsidR="0004027D">
              <w:rPr>
                <w:i/>
                <w:sz w:val="20"/>
                <w:szCs w:val="20"/>
                <w:lang w:val="cs-CZ"/>
              </w:rPr>
              <w:t>arit</w:t>
            </w:r>
            <w:r>
              <w:rPr>
                <w:i/>
                <w:sz w:val="20"/>
                <w:szCs w:val="20"/>
                <w:lang w:val="cs-CZ"/>
              </w:rPr>
              <w:t>_00</w:t>
            </w:r>
            <w:r w:rsidR="006F4FB1">
              <w:rPr>
                <w:i/>
                <w:sz w:val="20"/>
                <w:szCs w:val="20"/>
                <w:lang w:val="cs-CZ"/>
              </w:rPr>
              <w:t>4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219C2040" w14:textId="3E00B82A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3D2C0F" w:rsidRPr="00B059D3" w14:paraId="5C012ED3" w14:textId="77777777" w:rsidTr="00F166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tcBorders>
              <w:left w:val="single" w:sz="8" w:space="0" w:color="auto"/>
              <w:right w:val="single" w:sz="8" w:space="0" w:color="auto"/>
            </w:tcBorders>
          </w:tcPr>
          <w:p w14:paraId="4C976385" w14:textId="222F7A25" w:rsidR="003D2C0F" w:rsidRPr="00B059D3" w:rsidRDefault="003D2C0F" w:rsidP="003D2C0F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I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20</w:t>
            </w:r>
          </w:p>
        </w:tc>
        <w:tc>
          <w:tcPr>
            <w:tcW w:w="2170" w:type="dxa"/>
            <w:tcBorders>
              <w:left w:val="single" w:sz="8" w:space="0" w:color="auto"/>
              <w:right w:val="single" w:sz="8" w:space="0" w:color="auto"/>
            </w:tcBorders>
          </w:tcPr>
          <w:p w14:paraId="66D1CCA4" w14:textId="5334F339" w:rsidR="003D2C0F" w:rsidRPr="00B059D3" w:rsidRDefault="003D2C0F" w:rsidP="003D2C0F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 xml:space="preserve">SPI </w:t>
            </w:r>
            <w:proofErr w:type="spellStart"/>
            <w:r>
              <w:rPr>
                <w:sz w:val="20"/>
                <w:szCs w:val="20"/>
                <w:lang w:val="cs-CZ"/>
              </w:rPr>
              <w:t>clock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cs-CZ"/>
              </w:rPr>
              <w:t>frequency</w:t>
            </w:r>
            <w:proofErr w:type="spellEnd"/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19A49BED" w14:textId="2969ED9D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85" w:type="dxa"/>
            <w:tcBorders>
              <w:left w:val="single" w:sz="8" w:space="0" w:color="auto"/>
              <w:right w:val="single" w:sz="8" w:space="0" w:color="auto"/>
            </w:tcBorders>
          </w:tcPr>
          <w:p w14:paraId="5AFE9F99" w14:textId="5C15E131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753D9BE0" w14:textId="6993F08C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5791E4C6" w14:textId="0631E1F8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 w:rsidR="0004027D">
              <w:rPr>
                <w:i/>
                <w:sz w:val="20"/>
                <w:szCs w:val="20"/>
                <w:lang w:val="cs-CZ"/>
              </w:rPr>
              <w:t>au</w:t>
            </w:r>
            <w:r>
              <w:rPr>
                <w:i/>
                <w:sz w:val="20"/>
                <w:szCs w:val="20"/>
                <w:lang w:val="cs-CZ"/>
              </w:rPr>
              <w:t>_002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13025846" w14:textId="44001B61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3D2C0F" w:rsidRPr="00B059D3" w14:paraId="0F23367B" w14:textId="77777777" w:rsidTr="00F166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tcBorders>
              <w:left w:val="single" w:sz="8" w:space="0" w:color="auto"/>
              <w:right w:val="single" w:sz="8" w:space="0" w:color="auto"/>
            </w:tcBorders>
          </w:tcPr>
          <w:p w14:paraId="346E33BD" w14:textId="6D92D7B7" w:rsidR="003D2C0F" w:rsidRPr="00B059D3" w:rsidRDefault="003D2C0F" w:rsidP="003D2C0F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I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21</w:t>
            </w:r>
          </w:p>
        </w:tc>
        <w:tc>
          <w:tcPr>
            <w:tcW w:w="2170" w:type="dxa"/>
            <w:tcBorders>
              <w:left w:val="single" w:sz="8" w:space="0" w:color="auto"/>
              <w:right w:val="single" w:sz="8" w:space="0" w:color="auto"/>
            </w:tcBorders>
          </w:tcPr>
          <w:p w14:paraId="02C3A066" w14:textId="6A0EFAAE" w:rsidR="003D2C0F" w:rsidRPr="00B059D3" w:rsidRDefault="003D2C0F" w:rsidP="003D2C0F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 xml:space="preserve">Bit </w:t>
            </w:r>
            <w:proofErr w:type="spellStart"/>
            <w:r>
              <w:rPr>
                <w:sz w:val="20"/>
                <w:szCs w:val="20"/>
                <w:lang w:val="cs-CZ"/>
              </w:rPr>
              <w:t>ordering</w:t>
            </w:r>
            <w:proofErr w:type="spellEnd"/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25ED0827" w14:textId="3A74AEFD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85" w:type="dxa"/>
            <w:tcBorders>
              <w:left w:val="single" w:sz="8" w:space="0" w:color="auto"/>
              <w:right w:val="single" w:sz="8" w:space="0" w:color="auto"/>
            </w:tcBorders>
          </w:tcPr>
          <w:p w14:paraId="115E8243" w14:textId="6AEB3324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71B7F065" w14:textId="6B802344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388E4B67" w14:textId="47F0C004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>
              <w:rPr>
                <w:i/>
                <w:sz w:val="20"/>
                <w:szCs w:val="20"/>
                <w:lang w:val="cs-CZ"/>
              </w:rPr>
              <w:t>spi_001,</w:t>
            </w:r>
            <w:r w:rsidRPr="00B059D3">
              <w:rPr>
                <w:sz w:val="20"/>
                <w:szCs w:val="20"/>
                <w:lang w:val="cs-CZ"/>
              </w:rPr>
              <w:t xml:space="preserve"> 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 w:rsidR="0004027D">
              <w:rPr>
                <w:i/>
                <w:sz w:val="20"/>
                <w:szCs w:val="20"/>
                <w:lang w:val="cs-CZ"/>
              </w:rPr>
              <w:t>au</w:t>
            </w:r>
            <w:r>
              <w:rPr>
                <w:i/>
                <w:sz w:val="20"/>
                <w:szCs w:val="20"/>
                <w:lang w:val="cs-CZ"/>
              </w:rPr>
              <w:t>_002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45EF79DF" w14:textId="2140405F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3D2C0F" w:rsidRPr="00B059D3" w14:paraId="6677B19F" w14:textId="77777777" w:rsidTr="00F166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tcBorders>
              <w:left w:val="single" w:sz="8" w:space="0" w:color="auto"/>
              <w:right w:val="single" w:sz="8" w:space="0" w:color="auto"/>
            </w:tcBorders>
          </w:tcPr>
          <w:p w14:paraId="54EDD7B0" w14:textId="51154B11" w:rsidR="003D2C0F" w:rsidRPr="00B059D3" w:rsidRDefault="003D2C0F" w:rsidP="003D2C0F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I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22</w:t>
            </w:r>
          </w:p>
        </w:tc>
        <w:tc>
          <w:tcPr>
            <w:tcW w:w="2170" w:type="dxa"/>
            <w:tcBorders>
              <w:left w:val="single" w:sz="8" w:space="0" w:color="auto"/>
              <w:right w:val="single" w:sz="8" w:space="0" w:color="auto"/>
            </w:tcBorders>
          </w:tcPr>
          <w:p w14:paraId="43784DF5" w14:textId="0D017241" w:rsidR="003D2C0F" w:rsidRPr="00B059D3" w:rsidRDefault="003D2C0F" w:rsidP="003D2C0F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proofErr w:type="spellStart"/>
            <w:r>
              <w:rPr>
                <w:sz w:val="20"/>
                <w:szCs w:val="20"/>
                <w:lang w:val="cs-CZ"/>
              </w:rPr>
              <w:t>Incomplete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cs-CZ"/>
              </w:rPr>
              <w:t>frame</w:t>
            </w:r>
            <w:proofErr w:type="spellEnd"/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795393BB" w14:textId="6EEDF8F5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85" w:type="dxa"/>
            <w:tcBorders>
              <w:left w:val="single" w:sz="8" w:space="0" w:color="auto"/>
              <w:right w:val="single" w:sz="8" w:space="0" w:color="auto"/>
            </w:tcBorders>
          </w:tcPr>
          <w:p w14:paraId="16576413" w14:textId="4F0E193E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31A6D909" w14:textId="2DD5E3F0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68E10795" w14:textId="05468830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>
              <w:rPr>
                <w:i/>
                <w:sz w:val="20"/>
                <w:szCs w:val="20"/>
                <w:lang w:val="cs-CZ"/>
              </w:rPr>
              <w:t>spi_001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1BECCCC0" w14:textId="4107AD7A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3D2C0F" w:rsidRPr="00B059D3" w14:paraId="3DDAC347" w14:textId="77777777" w:rsidTr="00F166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tcBorders>
              <w:left w:val="single" w:sz="8" w:space="0" w:color="auto"/>
              <w:right w:val="single" w:sz="8" w:space="0" w:color="auto"/>
            </w:tcBorders>
          </w:tcPr>
          <w:p w14:paraId="18E612BB" w14:textId="11812960" w:rsidR="003D2C0F" w:rsidRPr="00B059D3" w:rsidRDefault="003D2C0F" w:rsidP="003D2C0F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I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23</w:t>
            </w:r>
          </w:p>
        </w:tc>
        <w:tc>
          <w:tcPr>
            <w:tcW w:w="2170" w:type="dxa"/>
            <w:tcBorders>
              <w:left w:val="single" w:sz="8" w:space="0" w:color="auto"/>
              <w:right w:val="single" w:sz="8" w:space="0" w:color="auto"/>
            </w:tcBorders>
          </w:tcPr>
          <w:p w14:paraId="4D694DF9" w14:textId="4E6F85FC" w:rsidR="003D2C0F" w:rsidRPr="00B059D3" w:rsidRDefault="003D2C0F" w:rsidP="003D2C0F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Link reset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5BE13294" w14:textId="6DF87002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85" w:type="dxa"/>
            <w:tcBorders>
              <w:left w:val="single" w:sz="8" w:space="0" w:color="auto"/>
              <w:right w:val="single" w:sz="8" w:space="0" w:color="auto"/>
            </w:tcBorders>
          </w:tcPr>
          <w:p w14:paraId="695E51E6" w14:textId="09B710D9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6278C13D" w14:textId="019627D0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4D9A3573" w14:textId="67F62280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 w:rsidR="0004027D">
              <w:rPr>
                <w:i/>
                <w:sz w:val="20"/>
                <w:szCs w:val="20"/>
                <w:lang w:val="cs-CZ"/>
              </w:rPr>
              <w:t>rst</w:t>
            </w:r>
            <w:r>
              <w:rPr>
                <w:i/>
                <w:sz w:val="20"/>
                <w:szCs w:val="20"/>
                <w:lang w:val="cs-CZ"/>
              </w:rPr>
              <w:t>_003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30015305" w14:textId="5E3D0773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3D2C0F" w:rsidRPr="00B059D3" w14:paraId="6E03C8CE" w14:textId="77777777" w:rsidTr="00F166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tcBorders>
              <w:left w:val="single" w:sz="8" w:space="0" w:color="auto"/>
              <w:right w:val="single" w:sz="8" w:space="0" w:color="auto"/>
            </w:tcBorders>
          </w:tcPr>
          <w:p w14:paraId="6E0D933A" w14:textId="2C420215" w:rsidR="003D2C0F" w:rsidRPr="00B059D3" w:rsidRDefault="003D2C0F" w:rsidP="003D2C0F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I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24</w:t>
            </w:r>
          </w:p>
        </w:tc>
        <w:tc>
          <w:tcPr>
            <w:tcW w:w="2170" w:type="dxa"/>
            <w:tcBorders>
              <w:left w:val="single" w:sz="8" w:space="0" w:color="auto"/>
              <w:right w:val="single" w:sz="8" w:space="0" w:color="auto"/>
            </w:tcBorders>
          </w:tcPr>
          <w:p w14:paraId="19D5F8A8" w14:textId="4669D0F0" w:rsidR="003D2C0F" w:rsidRPr="00B059D3" w:rsidRDefault="003D2C0F" w:rsidP="003D2C0F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 xml:space="preserve">Packet </w:t>
            </w:r>
            <w:proofErr w:type="spellStart"/>
            <w:r>
              <w:rPr>
                <w:sz w:val="20"/>
                <w:szCs w:val="20"/>
                <w:lang w:val="cs-CZ"/>
              </w:rPr>
              <w:t>format</w:t>
            </w:r>
            <w:proofErr w:type="spellEnd"/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40B0FDC1" w14:textId="2DF36863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85" w:type="dxa"/>
            <w:tcBorders>
              <w:left w:val="single" w:sz="8" w:space="0" w:color="auto"/>
              <w:right w:val="single" w:sz="8" w:space="0" w:color="auto"/>
            </w:tcBorders>
          </w:tcPr>
          <w:p w14:paraId="61039BD8" w14:textId="0925C9B0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627E994A" w14:textId="7881FDD2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2DCB9456" w14:textId="5F568DBF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>
              <w:rPr>
                <w:i/>
                <w:sz w:val="20"/>
                <w:szCs w:val="20"/>
                <w:lang w:val="cs-CZ"/>
              </w:rPr>
              <w:t>spi_001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760662A8" w14:textId="32091647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</w:tbl>
    <w:p w14:paraId="18E12359" w14:textId="40AC4F4A" w:rsidR="003D2C0F" w:rsidRDefault="00BF7E48" w:rsidP="003D2C0F">
      <w:pPr>
        <w:pStyle w:val="Caption"/>
        <w:rPr>
          <w:lang w:val="cs-CZ"/>
        </w:rPr>
      </w:pPr>
      <w:bookmarkStart w:id="25" w:name="_Toc154211238"/>
      <w:r w:rsidRPr="00B059D3">
        <w:rPr>
          <w:lang w:val="cs-CZ"/>
        </w:rPr>
        <w:t xml:space="preserve">Table </w:t>
      </w:r>
      <w:r w:rsidR="00C212BF">
        <w:rPr>
          <w:lang w:val="cs-CZ"/>
        </w:rPr>
        <w:fldChar w:fldCharType="begin"/>
      </w:r>
      <w:r w:rsidR="00C212BF">
        <w:rPr>
          <w:lang w:val="cs-CZ"/>
        </w:rPr>
        <w:instrText xml:space="preserve"> STYLEREF 1 \s </w:instrText>
      </w:r>
      <w:r w:rsidR="00C212BF">
        <w:rPr>
          <w:lang w:val="cs-CZ"/>
        </w:rPr>
        <w:fldChar w:fldCharType="separate"/>
      </w:r>
      <w:r w:rsidR="00930DAB">
        <w:rPr>
          <w:noProof/>
          <w:lang w:val="cs-CZ"/>
        </w:rPr>
        <w:t>7</w:t>
      </w:r>
      <w:r w:rsidR="00C212BF">
        <w:rPr>
          <w:lang w:val="cs-CZ"/>
        </w:rPr>
        <w:fldChar w:fldCharType="end"/>
      </w:r>
      <w:r w:rsidR="00C212BF">
        <w:rPr>
          <w:lang w:val="cs-CZ"/>
        </w:rPr>
        <w:t>.</w:t>
      </w:r>
      <w:r w:rsidR="00C212BF">
        <w:rPr>
          <w:lang w:val="cs-CZ"/>
        </w:rPr>
        <w:fldChar w:fldCharType="begin"/>
      </w:r>
      <w:r w:rsidR="00C212BF">
        <w:rPr>
          <w:lang w:val="cs-CZ"/>
        </w:rPr>
        <w:instrText xml:space="preserve"> SEQ Table \* ARABIC \s 1 </w:instrText>
      </w:r>
      <w:r w:rsidR="00C212BF">
        <w:rPr>
          <w:lang w:val="cs-CZ"/>
        </w:rPr>
        <w:fldChar w:fldCharType="separate"/>
      </w:r>
      <w:r w:rsidR="00930DAB">
        <w:rPr>
          <w:noProof/>
          <w:lang w:val="cs-CZ"/>
        </w:rPr>
        <w:t>1</w:t>
      </w:r>
      <w:r w:rsidR="00C212BF">
        <w:rPr>
          <w:lang w:val="cs-CZ"/>
        </w:rPr>
        <w:fldChar w:fldCharType="end"/>
      </w:r>
      <w:r w:rsidRPr="00B059D3">
        <w:rPr>
          <w:lang w:val="cs-CZ"/>
        </w:rPr>
        <w:t xml:space="preserve"> Verifikační matice</w:t>
      </w:r>
      <w:bookmarkEnd w:id="25"/>
    </w:p>
    <w:p w14:paraId="1008F087" w14:textId="42002257" w:rsidR="003D2C0F" w:rsidRDefault="003D2C0F">
      <w:pPr>
        <w:rPr>
          <w:lang w:val="cs-CZ"/>
        </w:rPr>
      </w:pPr>
      <w:r>
        <w:rPr>
          <w:lang w:val="cs-CZ"/>
        </w:rPr>
        <w:br w:type="page"/>
      </w:r>
    </w:p>
    <w:p w14:paraId="4FD7785B" w14:textId="52FFAEE3" w:rsidR="00457F32" w:rsidRPr="00B059D3" w:rsidRDefault="00457F32" w:rsidP="00457F32">
      <w:pPr>
        <w:pStyle w:val="Heading2"/>
        <w:rPr>
          <w:lang w:val="cs-CZ"/>
        </w:rPr>
      </w:pPr>
      <w:bookmarkStart w:id="26" w:name="_Toc154211225"/>
      <w:r w:rsidRPr="00B059D3">
        <w:rPr>
          <w:lang w:val="cs-CZ"/>
        </w:rPr>
        <w:lastRenderedPageBreak/>
        <w:t>Popis verifikačního prostředí</w:t>
      </w:r>
      <w:bookmarkEnd w:id="26"/>
    </w:p>
    <w:p w14:paraId="562264CD" w14:textId="04F5C215" w:rsidR="0029368E" w:rsidRPr="00B059D3" w:rsidRDefault="00B9439A" w:rsidP="00B9439A">
      <w:pPr>
        <w:pStyle w:val="Text"/>
        <w:jc w:val="center"/>
        <w:rPr>
          <w:lang w:val="cs-CZ"/>
        </w:rPr>
      </w:pPr>
      <w:r>
        <w:rPr>
          <w:noProof/>
          <w:lang w:val="cs-CZ"/>
        </w:rPr>
        <w:drawing>
          <wp:inline distT="0" distB="0" distL="0" distR="0" wp14:anchorId="63236037" wp14:editId="689DC324">
            <wp:extent cx="4958862" cy="2610117"/>
            <wp:effectExtent l="0" t="0" r="0" b="6350"/>
            <wp:docPr id="1833805541" name="Obrázek 1833805541" descr="A diagram of a software process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33805541" name="Picture 3" descr="A diagram of a software process&#10;&#10;Description automatically generated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02037" cy="26328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5FC69D" w14:textId="3C546A3B" w:rsidR="0029368E" w:rsidRPr="00B059D3" w:rsidRDefault="0029368E" w:rsidP="0029368E">
      <w:pPr>
        <w:pStyle w:val="Caption"/>
        <w:rPr>
          <w:lang w:val="cs-CZ"/>
        </w:rPr>
      </w:pPr>
      <w:bookmarkStart w:id="27" w:name="_Toc154211235"/>
      <w:r w:rsidRPr="00B059D3">
        <w:rPr>
          <w:lang w:val="cs-CZ"/>
        </w:rPr>
        <w:t xml:space="preserve">Obrázek </w:t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TYLEREF 1 \s </w:instrText>
      </w:r>
      <w:r w:rsidRPr="00B059D3">
        <w:rPr>
          <w:lang w:val="cs-CZ"/>
        </w:rPr>
        <w:fldChar w:fldCharType="separate"/>
      </w:r>
      <w:r w:rsidR="00930DAB">
        <w:rPr>
          <w:noProof/>
          <w:lang w:val="cs-CZ"/>
        </w:rPr>
        <w:t>7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noBreakHyphen/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EQ Figure \* ARABIC \s 1 </w:instrText>
      </w:r>
      <w:r w:rsidRPr="00B059D3">
        <w:rPr>
          <w:lang w:val="cs-CZ"/>
        </w:rPr>
        <w:fldChar w:fldCharType="separate"/>
      </w:r>
      <w:r w:rsidR="00930DAB">
        <w:rPr>
          <w:noProof/>
          <w:lang w:val="cs-CZ"/>
        </w:rPr>
        <w:t>1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t xml:space="preserve"> Blokové schéma verifikačního prostředí</w:t>
      </w:r>
      <w:bookmarkEnd w:id="27"/>
    </w:p>
    <w:p w14:paraId="135BF201" w14:textId="00F2EB49" w:rsidR="0029368E" w:rsidRPr="00B059D3" w:rsidRDefault="00942C59" w:rsidP="00457F32">
      <w:pPr>
        <w:pStyle w:val="Text"/>
        <w:rPr>
          <w:lang w:val="cs-CZ"/>
        </w:rPr>
      </w:pPr>
      <w:r w:rsidRPr="00B059D3">
        <w:rPr>
          <w:b/>
          <w:lang w:val="cs-CZ"/>
        </w:rPr>
        <w:t>SPI BFM</w:t>
      </w:r>
      <w:r w:rsidRPr="00B059D3">
        <w:rPr>
          <w:lang w:val="cs-CZ"/>
        </w:rPr>
        <w:t xml:space="preserve"> </w:t>
      </w:r>
      <w:r w:rsidR="00B9439A">
        <w:rPr>
          <w:lang w:val="cs-CZ"/>
        </w:rPr>
        <w:t xml:space="preserve">je model, který </w:t>
      </w:r>
      <w:r w:rsidR="00987EAC">
        <w:rPr>
          <w:lang w:val="cs-CZ"/>
        </w:rPr>
        <w:t xml:space="preserve">v sobě </w:t>
      </w:r>
      <w:r w:rsidR="00B9439A">
        <w:rPr>
          <w:lang w:val="cs-CZ"/>
        </w:rPr>
        <w:t>z</w:t>
      </w:r>
      <w:r w:rsidR="00B9439A" w:rsidRPr="00D06487">
        <w:rPr>
          <w:lang w:val="cs-CZ"/>
        </w:rPr>
        <w:t>ahr</w:t>
      </w:r>
      <w:r w:rsidR="00B9439A">
        <w:rPr>
          <w:lang w:val="cs-CZ"/>
        </w:rPr>
        <w:t>n</w:t>
      </w:r>
      <w:r w:rsidR="00B9439A" w:rsidRPr="00D06487">
        <w:rPr>
          <w:lang w:val="cs-CZ"/>
        </w:rPr>
        <w:t xml:space="preserve">uje dva bloky: Driver a Monitor. Driver přijímá data </w:t>
      </w:r>
      <w:r w:rsidR="00B9439A">
        <w:rPr>
          <w:lang w:val="cs-CZ"/>
        </w:rPr>
        <w:t>od buňky '</w:t>
      </w:r>
      <w:proofErr w:type="spellStart"/>
      <w:r w:rsidR="00B9439A">
        <w:rPr>
          <w:lang w:val="cs-CZ"/>
        </w:rPr>
        <w:t>TestCase</w:t>
      </w:r>
      <w:proofErr w:type="spellEnd"/>
      <w:r w:rsidR="00B9439A">
        <w:rPr>
          <w:lang w:val="cs-CZ"/>
        </w:rPr>
        <w:t xml:space="preserve">' </w:t>
      </w:r>
      <w:r w:rsidR="00B9439A" w:rsidRPr="00D06487">
        <w:rPr>
          <w:lang w:val="cs-CZ"/>
        </w:rPr>
        <w:t>a t</w:t>
      </w:r>
      <w:r w:rsidR="0037381C">
        <w:rPr>
          <w:lang w:val="cs-CZ"/>
        </w:rPr>
        <w:t>y</w:t>
      </w:r>
      <w:r w:rsidR="00B9439A" w:rsidRPr="00D06487">
        <w:rPr>
          <w:lang w:val="cs-CZ"/>
        </w:rPr>
        <w:t xml:space="preserve">to data </w:t>
      </w:r>
      <w:r w:rsidR="0037381C">
        <w:rPr>
          <w:lang w:val="cs-CZ"/>
        </w:rPr>
        <w:t>odesílá</w:t>
      </w:r>
      <w:r w:rsidR="00B9439A">
        <w:rPr>
          <w:lang w:val="cs-CZ"/>
        </w:rPr>
        <w:t xml:space="preserve"> do</w:t>
      </w:r>
      <w:r w:rsidR="00B9439A" w:rsidRPr="00D06487">
        <w:rPr>
          <w:lang w:val="cs-CZ"/>
        </w:rPr>
        <w:t xml:space="preserve"> DUT. Monitor naopak sleduje výstupn</w:t>
      </w:r>
      <w:r w:rsidR="0037381C">
        <w:rPr>
          <w:lang w:val="cs-CZ"/>
        </w:rPr>
        <w:t>í</w:t>
      </w:r>
      <w:r w:rsidR="00B9439A" w:rsidRPr="00D06487">
        <w:rPr>
          <w:lang w:val="cs-CZ"/>
        </w:rPr>
        <w:t xml:space="preserve"> porty DUT a </w:t>
      </w:r>
      <w:r w:rsidR="000311E4">
        <w:rPr>
          <w:lang w:val="cs-CZ"/>
        </w:rPr>
        <w:t>přijímá</w:t>
      </w:r>
      <w:r w:rsidR="00B9439A">
        <w:rPr>
          <w:lang w:val="cs-CZ"/>
        </w:rPr>
        <w:t xml:space="preserve"> </w:t>
      </w:r>
      <w:r w:rsidR="0037381C">
        <w:rPr>
          <w:lang w:val="cs-CZ"/>
        </w:rPr>
        <w:t>výstupní</w:t>
      </w:r>
      <w:r w:rsidR="00B9439A">
        <w:rPr>
          <w:lang w:val="cs-CZ"/>
        </w:rPr>
        <w:t xml:space="preserve"> data, dekóduje je do </w:t>
      </w:r>
      <w:r w:rsidR="0037381C">
        <w:rPr>
          <w:lang w:val="cs-CZ"/>
        </w:rPr>
        <w:t>čísel</w:t>
      </w:r>
      <w:r w:rsidR="00B9439A">
        <w:rPr>
          <w:lang w:val="cs-CZ"/>
        </w:rPr>
        <w:t xml:space="preserve"> a </w:t>
      </w:r>
      <w:r w:rsidR="0037381C">
        <w:rPr>
          <w:lang w:val="cs-CZ"/>
        </w:rPr>
        <w:t>porovnává</w:t>
      </w:r>
      <w:r w:rsidR="00B9439A">
        <w:rPr>
          <w:lang w:val="cs-CZ"/>
        </w:rPr>
        <w:t xml:space="preserve"> se </w:t>
      </w:r>
      <w:r w:rsidR="0037381C">
        <w:rPr>
          <w:lang w:val="cs-CZ"/>
        </w:rPr>
        <w:t>správnými</w:t>
      </w:r>
      <w:r w:rsidR="00B9439A">
        <w:rPr>
          <w:lang w:val="cs-CZ"/>
        </w:rPr>
        <w:t xml:space="preserve"> </w:t>
      </w:r>
      <w:r w:rsidR="0037381C">
        <w:rPr>
          <w:lang w:val="cs-CZ"/>
        </w:rPr>
        <w:t>výsledky</w:t>
      </w:r>
      <w:r w:rsidR="00B9439A" w:rsidRPr="00D06487">
        <w:rPr>
          <w:lang w:val="cs-CZ"/>
        </w:rPr>
        <w:t xml:space="preserve">. </w:t>
      </w:r>
      <w:r w:rsidR="00885225">
        <w:rPr>
          <w:lang w:val="cs-CZ"/>
        </w:rPr>
        <w:t>Tím</w:t>
      </w:r>
      <w:r w:rsidR="00B9439A">
        <w:rPr>
          <w:lang w:val="cs-CZ"/>
        </w:rPr>
        <w:t xml:space="preserve"> </w:t>
      </w:r>
      <w:r w:rsidR="00885225">
        <w:rPr>
          <w:lang w:val="cs-CZ"/>
        </w:rPr>
        <w:t>pádem</w:t>
      </w:r>
      <w:r w:rsidR="00B9439A">
        <w:rPr>
          <w:lang w:val="cs-CZ"/>
        </w:rPr>
        <w:t xml:space="preserve"> BFM zajištuje čten</w:t>
      </w:r>
      <w:r w:rsidR="00885225">
        <w:rPr>
          <w:lang w:val="cs-CZ"/>
        </w:rPr>
        <w:t>í</w:t>
      </w:r>
      <w:r w:rsidR="00B9439A">
        <w:rPr>
          <w:lang w:val="cs-CZ"/>
        </w:rPr>
        <w:t xml:space="preserve"> a </w:t>
      </w:r>
      <w:r w:rsidR="00885225">
        <w:rPr>
          <w:lang w:val="cs-CZ"/>
        </w:rPr>
        <w:t>zápis</w:t>
      </w:r>
      <w:r w:rsidR="00B9439A">
        <w:rPr>
          <w:lang w:val="cs-CZ"/>
        </w:rPr>
        <w:t xml:space="preserve"> dat do DUT.</w:t>
      </w:r>
    </w:p>
    <w:p w14:paraId="67BE2486" w14:textId="5EFE5046" w:rsidR="00942C59" w:rsidRDefault="00A21080" w:rsidP="00457F32">
      <w:pPr>
        <w:pStyle w:val="Text"/>
        <w:rPr>
          <w:lang w:val="cs-CZ"/>
        </w:rPr>
      </w:pPr>
      <w:proofErr w:type="spellStart"/>
      <w:r>
        <w:rPr>
          <w:b/>
          <w:lang w:val="cs-CZ"/>
        </w:rPr>
        <w:t>Testbench</w:t>
      </w:r>
      <w:proofErr w:type="spellEnd"/>
      <w:r>
        <w:rPr>
          <w:b/>
          <w:lang w:val="cs-CZ"/>
        </w:rPr>
        <w:t xml:space="preserve"> </w:t>
      </w:r>
      <w:r w:rsidR="00B9439A" w:rsidRPr="00D06487">
        <w:rPr>
          <w:lang w:val="cs-CZ"/>
        </w:rPr>
        <w:t xml:space="preserve">je vrcholová jednotka, která má v sobě celý návrh, </w:t>
      </w:r>
      <w:r w:rsidR="00B9439A">
        <w:rPr>
          <w:lang w:val="cs-CZ"/>
        </w:rPr>
        <w:t>pomocné procesy, jako generovaní hodinového signálu</w:t>
      </w:r>
      <w:r w:rsidR="00B9439A" w:rsidRPr="00D06487">
        <w:rPr>
          <w:lang w:val="cs-CZ"/>
        </w:rPr>
        <w:t xml:space="preserve"> a BFM. </w:t>
      </w:r>
      <w:proofErr w:type="spellStart"/>
      <w:r w:rsidR="00B9439A" w:rsidRPr="00D06487">
        <w:rPr>
          <w:lang w:val="cs-CZ"/>
        </w:rPr>
        <w:t>Testbench</w:t>
      </w:r>
      <w:proofErr w:type="spellEnd"/>
      <w:r w:rsidR="00B9439A" w:rsidRPr="00D06487">
        <w:rPr>
          <w:lang w:val="cs-CZ"/>
        </w:rPr>
        <w:t xml:space="preserve"> propojuje mezi sebou t</w:t>
      </w:r>
      <w:r w:rsidR="00885225">
        <w:rPr>
          <w:lang w:val="cs-CZ"/>
        </w:rPr>
        <w:t>y</w:t>
      </w:r>
      <w:r w:rsidR="00B9439A" w:rsidRPr="00D06487">
        <w:rPr>
          <w:lang w:val="cs-CZ"/>
        </w:rPr>
        <w:t xml:space="preserve">to části a </w:t>
      </w:r>
      <w:r w:rsidR="00B9439A">
        <w:rPr>
          <w:lang w:val="cs-CZ"/>
        </w:rPr>
        <w:t>funguje jako testovací prostředí přímo pro testovaní DUT.</w:t>
      </w:r>
    </w:p>
    <w:p w14:paraId="36C79D28" w14:textId="5EA45712" w:rsidR="00942C59" w:rsidRPr="00B059D3" w:rsidRDefault="00A21080" w:rsidP="00457F32">
      <w:pPr>
        <w:pStyle w:val="Text"/>
        <w:rPr>
          <w:lang w:val="cs-CZ"/>
        </w:rPr>
      </w:pPr>
      <w:proofErr w:type="spellStart"/>
      <w:r>
        <w:rPr>
          <w:b/>
          <w:lang w:val="cs-CZ"/>
        </w:rPr>
        <w:t>Testcas</w:t>
      </w:r>
      <w:r w:rsidR="00B9439A">
        <w:rPr>
          <w:b/>
          <w:lang w:val="cs-CZ"/>
        </w:rPr>
        <w:t>e</w:t>
      </w:r>
      <w:proofErr w:type="spellEnd"/>
      <w:r w:rsidR="00B9439A">
        <w:rPr>
          <w:b/>
          <w:lang w:val="cs-CZ"/>
        </w:rPr>
        <w:t xml:space="preserve"> </w:t>
      </w:r>
      <w:r w:rsidR="00B9439A" w:rsidRPr="00D06487">
        <w:rPr>
          <w:lang w:val="cs-CZ"/>
        </w:rPr>
        <w:t xml:space="preserve">je </w:t>
      </w:r>
      <w:r w:rsidR="00B9439A">
        <w:rPr>
          <w:lang w:val="cs-CZ"/>
        </w:rPr>
        <w:t>proces</w:t>
      </w:r>
      <w:r w:rsidR="00B9439A" w:rsidRPr="00D06487">
        <w:rPr>
          <w:lang w:val="cs-CZ"/>
        </w:rPr>
        <w:t>,</w:t>
      </w:r>
      <w:r w:rsidR="00B9439A">
        <w:rPr>
          <w:lang w:val="cs-CZ"/>
        </w:rPr>
        <w:t xml:space="preserve"> který je součást</w:t>
      </w:r>
      <w:r w:rsidR="00444DB0">
        <w:rPr>
          <w:lang w:val="cs-CZ"/>
        </w:rPr>
        <w:t>í</w:t>
      </w:r>
      <w:r w:rsidR="00B9439A">
        <w:rPr>
          <w:lang w:val="cs-CZ"/>
        </w:rPr>
        <w:t xml:space="preserve"> </w:t>
      </w:r>
      <w:proofErr w:type="spellStart"/>
      <w:r w:rsidR="00B9439A">
        <w:rPr>
          <w:lang w:val="cs-CZ"/>
        </w:rPr>
        <w:t>testbench</w:t>
      </w:r>
      <w:r w:rsidR="008C0799">
        <w:rPr>
          <w:lang w:val="cs-CZ"/>
        </w:rPr>
        <w:t>e</w:t>
      </w:r>
      <w:proofErr w:type="spellEnd"/>
      <w:r w:rsidR="00B9439A" w:rsidRPr="00D06487">
        <w:rPr>
          <w:lang w:val="cs-CZ"/>
        </w:rPr>
        <w:t xml:space="preserve">. </w:t>
      </w:r>
      <w:proofErr w:type="spellStart"/>
      <w:r w:rsidR="00B9439A" w:rsidRPr="00D06487">
        <w:rPr>
          <w:lang w:val="cs-CZ"/>
        </w:rPr>
        <w:t>Tes</w:t>
      </w:r>
      <w:r w:rsidR="008C0799">
        <w:rPr>
          <w:lang w:val="cs-CZ"/>
        </w:rPr>
        <w:t>t</w:t>
      </w:r>
      <w:r w:rsidR="00B9439A" w:rsidRPr="00D06487">
        <w:rPr>
          <w:lang w:val="cs-CZ"/>
        </w:rPr>
        <w:t>case</w:t>
      </w:r>
      <w:proofErr w:type="spellEnd"/>
      <w:r w:rsidR="00B9439A" w:rsidRPr="00D06487">
        <w:rPr>
          <w:lang w:val="cs-CZ"/>
        </w:rPr>
        <w:t xml:space="preserve"> </w:t>
      </w:r>
      <w:r w:rsidR="00B02D03">
        <w:rPr>
          <w:lang w:val="cs-CZ"/>
        </w:rPr>
        <w:t xml:space="preserve">obsahuje </w:t>
      </w:r>
      <w:r w:rsidR="00B9439A" w:rsidRPr="00D06487">
        <w:rPr>
          <w:lang w:val="cs-CZ"/>
        </w:rPr>
        <w:t>kroky, přes které m</w:t>
      </w:r>
      <w:r w:rsidR="00B02D03">
        <w:rPr>
          <w:lang w:val="cs-CZ"/>
        </w:rPr>
        <w:t>usí</w:t>
      </w:r>
      <w:r w:rsidR="00B9439A" w:rsidRPr="00D06487">
        <w:rPr>
          <w:lang w:val="cs-CZ"/>
        </w:rPr>
        <w:t xml:space="preserve"> design projít, aby splnil </w:t>
      </w:r>
      <w:r w:rsidR="00B9439A">
        <w:rPr>
          <w:lang w:val="cs-CZ"/>
        </w:rPr>
        <w:t>verifikační požadavky</w:t>
      </w:r>
      <w:r w:rsidR="00B9439A" w:rsidRPr="00D06487">
        <w:rPr>
          <w:lang w:val="cs-CZ"/>
        </w:rPr>
        <w:t>.</w:t>
      </w:r>
      <w:commentRangeStart w:id="28"/>
      <w:commentRangeEnd w:id="28"/>
      <w:r w:rsidR="00B9439A">
        <w:rPr>
          <w:rStyle w:val="CommentReference"/>
        </w:rPr>
        <w:commentReference w:id="28"/>
      </w:r>
      <w:r w:rsidR="00B9439A">
        <w:rPr>
          <w:lang w:val="cs-CZ"/>
        </w:rPr>
        <w:t xml:space="preserve"> Pomoc</w:t>
      </w:r>
      <w:r w:rsidR="003179C7">
        <w:rPr>
          <w:lang w:val="cs-CZ"/>
        </w:rPr>
        <w:t>í</w:t>
      </w:r>
      <w:r w:rsidR="00B9439A">
        <w:rPr>
          <w:lang w:val="cs-CZ"/>
        </w:rPr>
        <w:t xml:space="preserve"> </w:t>
      </w:r>
      <w:proofErr w:type="spellStart"/>
      <w:r w:rsidR="00B9439A">
        <w:rPr>
          <w:lang w:val="cs-CZ"/>
        </w:rPr>
        <w:t>testcasu</w:t>
      </w:r>
      <w:proofErr w:type="spellEnd"/>
      <w:r w:rsidR="00B9439A">
        <w:rPr>
          <w:lang w:val="cs-CZ"/>
        </w:rPr>
        <w:t xml:space="preserve"> se testuj</w:t>
      </w:r>
      <w:r w:rsidR="00237EDD">
        <w:rPr>
          <w:lang w:val="cs-CZ"/>
        </w:rPr>
        <w:t>e</w:t>
      </w:r>
      <w:r w:rsidR="00B9439A">
        <w:rPr>
          <w:lang w:val="cs-CZ"/>
        </w:rPr>
        <w:t xml:space="preserve"> funkčnost designu a pokryt</w:t>
      </w:r>
      <w:r w:rsidR="00237EDD">
        <w:rPr>
          <w:lang w:val="cs-CZ"/>
        </w:rPr>
        <w:t>í</w:t>
      </w:r>
      <w:r w:rsidR="00B9439A">
        <w:rPr>
          <w:lang w:val="cs-CZ"/>
        </w:rPr>
        <w:t xml:space="preserve"> požadavk</w:t>
      </w:r>
      <w:r w:rsidR="00237EDD">
        <w:rPr>
          <w:lang w:val="cs-CZ"/>
        </w:rPr>
        <w:t>ů</w:t>
      </w:r>
      <w:r w:rsidR="00B9439A">
        <w:rPr>
          <w:lang w:val="cs-CZ"/>
        </w:rPr>
        <w:t>.</w:t>
      </w:r>
    </w:p>
    <w:p w14:paraId="212544EF" w14:textId="77777777" w:rsidR="00942C59" w:rsidRPr="00B059D3" w:rsidRDefault="00942C59">
      <w:pPr>
        <w:rPr>
          <w:rFonts w:eastAsiaTheme="majorEastAsia" w:cstheme="majorBidi"/>
          <w:b/>
          <w:bCs/>
          <w:color w:val="000000" w:themeColor="text1"/>
          <w:sz w:val="24"/>
          <w:szCs w:val="26"/>
          <w:lang w:val="cs-CZ"/>
        </w:rPr>
      </w:pPr>
      <w:r w:rsidRPr="00B059D3">
        <w:rPr>
          <w:lang w:val="cs-CZ"/>
        </w:rPr>
        <w:br w:type="page"/>
      </w:r>
    </w:p>
    <w:p w14:paraId="6EBBAC0C" w14:textId="486D38B5" w:rsidR="00457F32" w:rsidRPr="00B059D3" w:rsidRDefault="00457F32" w:rsidP="00457F32">
      <w:pPr>
        <w:pStyle w:val="Heading2"/>
        <w:rPr>
          <w:lang w:val="cs-CZ"/>
        </w:rPr>
      </w:pPr>
      <w:bookmarkStart w:id="29" w:name="_Toc154211226"/>
      <w:r w:rsidRPr="00B059D3">
        <w:rPr>
          <w:lang w:val="cs-CZ"/>
        </w:rPr>
        <w:lastRenderedPageBreak/>
        <w:t>Verifikační testy</w:t>
      </w:r>
      <w:bookmarkEnd w:id="29"/>
    </w:p>
    <w:tbl>
      <w:tblPr>
        <w:tblStyle w:val="TableGrid"/>
        <w:tblW w:w="94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560"/>
        <w:gridCol w:w="5188"/>
        <w:gridCol w:w="1417"/>
        <w:gridCol w:w="1333"/>
      </w:tblGrid>
      <w:tr w:rsidR="00A83E6B" w:rsidRPr="00B059D3" w14:paraId="2AA9CD4F" w14:textId="77777777" w:rsidTr="0002313A">
        <w:tc>
          <w:tcPr>
            <w:tcW w:w="1560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77A2C3D6" w14:textId="46615667" w:rsidR="00A83E6B" w:rsidRPr="00B059D3" w:rsidRDefault="00A83E6B" w:rsidP="00A83E6B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 xml:space="preserve">Název testu </w:t>
            </w:r>
          </w:p>
        </w:tc>
        <w:tc>
          <w:tcPr>
            <w:tcW w:w="5188" w:type="dxa"/>
            <w:tcBorders>
              <w:top w:val="single" w:sz="8" w:space="0" w:color="auto"/>
            </w:tcBorders>
            <w:shd w:val="clear" w:color="auto" w:fill="F2F2F2" w:themeFill="background1" w:themeFillShade="F2"/>
          </w:tcPr>
          <w:p w14:paraId="3A3FE37A" w14:textId="15C800C0" w:rsidR="00A83E6B" w:rsidRPr="00B059D3" w:rsidRDefault="0002313A" w:rsidP="0002313A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Detekce chybného rámce na sběrnici SPI</w:t>
            </w:r>
            <w:r w:rsidR="003D2C0F">
              <w:rPr>
                <w:lang w:val="cs-CZ"/>
              </w:rPr>
              <w:t xml:space="preserve"> a kontrola pořadí výsledných paketů</w:t>
            </w:r>
          </w:p>
        </w:tc>
        <w:tc>
          <w:tcPr>
            <w:tcW w:w="1417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4006872D" w14:textId="07F16075" w:rsidR="00A83E6B" w:rsidRPr="00B059D3" w:rsidRDefault="0002313A" w:rsidP="00A83E6B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Číslo testu</w:t>
            </w:r>
            <w:r w:rsidR="00A83E6B" w:rsidRPr="00B059D3">
              <w:rPr>
                <w:b/>
                <w:lang w:val="cs-CZ"/>
              </w:rPr>
              <w:t>.:</w:t>
            </w:r>
          </w:p>
        </w:tc>
        <w:tc>
          <w:tcPr>
            <w:tcW w:w="1333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557CAA9B" w14:textId="69C33D41" w:rsidR="00A83E6B" w:rsidRPr="00B059D3" w:rsidRDefault="0002313A" w:rsidP="00A83E6B">
            <w:pPr>
              <w:pStyle w:val="Text"/>
              <w:rPr>
                <w:lang w:val="cs-CZ"/>
              </w:rPr>
            </w:pPr>
            <w:r w:rsidRPr="00B059D3">
              <w:rPr>
                <w:lang w:val="cs-CZ"/>
              </w:rPr>
              <w:t>tc_spi_001</w:t>
            </w:r>
          </w:p>
        </w:tc>
      </w:tr>
      <w:tr w:rsidR="00A83E6B" w:rsidRPr="00B059D3" w14:paraId="0A68C897" w14:textId="77777777" w:rsidTr="0002313A">
        <w:tc>
          <w:tcPr>
            <w:tcW w:w="1560" w:type="dxa"/>
            <w:tcBorders>
              <w:bottom w:val="single" w:sz="8" w:space="0" w:color="auto"/>
            </w:tcBorders>
            <w:shd w:val="clear" w:color="auto" w:fill="auto"/>
          </w:tcPr>
          <w:p w14:paraId="1809AFCE" w14:textId="1F3C9A71" w:rsidR="00A83E6B" w:rsidRPr="00B059D3" w:rsidRDefault="0002313A" w:rsidP="00A83E6B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pis testu</w:t>
            </w:r>
          </w:p>
        </w:tc>
        <w:tc>
          <w:tcPr>
            <w:tcW w:w="7938" w:type="dxa"/>
            <w:gridSpan w:val="3"/>
            <w:tcBorders>
              <w:bottom w:val="single" w:sz="8" w:space="0" w:color="auto"/>
            </w:tcBorders>
            <w:shd w:val="clear" w:color="auto" w:fill="auto"/>
          </w:tcPr>
          <w:p w14:paraId="46AA32B9" w14:textId="6175C22F" w:rsidR="00A83E6B" w:rsidRPr="00B059D3" w:rsidRDefault="0002313A" w:rsidP="0002313A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Účelem tohoto testu je ověření, že chybný rámce není v DUT přijat. Testovány jsou dva scénáře, kdy nejprve je do DUT odeslán krátký rámec a následně dlouhý rámec.</w:t>
            </w:r>
            <w:r w:rsidR="008A7CAF">
              <w:rPr>
                <w:lang w:val="cs-CZ"/>
              </w:rPr>
              <w:t xml:space="preserve"> Pak se kontroluje kompatibilita z třemi frekvencí signálu SCLK a</w:t>
            </w:r>
            <w:r w:rsidR="00CE6CAC">
              <w:rPr>
                <w:lang w:val="cs-CZ"/>
              </w:rPr>
              <w:t> </w:t>
            </w:r>
            <w:r w:rsidR="008A7CAF">
              <w:rPr>
                <w:lang w:val="cs-CZ"/>
              </w:rPr>
              <w:t>to jsou 10</w:t>
            </w:r>
            <w:r w:rsidR="00CE6CAC">
              <w:rPr>
                <w:lang w:val="cs-CZ"/>
              </w:rPr>
              <w:t> </w:t>
            </w:r>
            <w:r w:rsidR="008A7CAF">
              <w:rPr>
                <w:lang w:val="cs-CZ"/>
              </w:rPr>
              <w:t>kHz, 100</w:t>
            </w:r>
            <w:r w:rsidR="00CE6CAC">
              <w:rPr>
                <w:lang w:val="cs-CZ"/>
              </w:rPr>
              <w:t> </w:t>
            </w:r>
            <w:r w:rsidR="008A7CAF">
              <w:rPr>
                <w:lang w:val="cs-CZ"/>
              </w:rPr>
              <w:t>kHz a 1</w:t>
            </w:r>
            <w:r w:rsidR="00CE6CAC">
              <w:rPr>
                <w:lang w:val="cs-CZ"/>
              </w:rPr>
              <w:t> </w:t>
            </w:r>
            <w:r w:rsidR="008A7CAF">
              <w:rPr>
                <w:lang w:val="cs-CZ"/>
              </w:rPr>
              <w:t>MHz.</w:t>
            </w:r>
          </w:p>
        </w:tc>
      </w:tr>
      <w:tr w:rsidR="00A83E6B" w:rsidRPr="00B059D3" w14:paraId="082AE845" w14:textId="77777777" w:rsidTr="0002313A">
        <w:tc>
          <w:tcPr>
            <w:tcW w:w="1560" w:type="dxa"/>
            <w:tcBorders>
              <w:top w:val="single" w:sz="8" w:space="0" w:color="auto"/>
            </w:tcBorders>
            <w:shd w:val="clear" w:color="auto" w:fill="auto"/>
          </w:tcPr>
          <w:p w14:paraId="70E3F31D" w14:textId="22EDAD69" w:rsidR="00A83E6B" w:rsidRPr="00B059D3" w:rsidRDefault="0002313A" w:rsidP="00A83E6B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Reflektované požadavky</w:t>
            </w:r>
          </w:p>
        </w:tc>
        <w:tc>
          <w:tcPr>
            <w:tcW w:w="7938" w:type="dxa"/>
            <w:gridSpan w:val="3"/>
            <w:tcBorders>
              <w:top w:val="single" w:sz="8" w:space="0" w:color="auto"/>
            </w:tcBorders>
            <w:shd w:val="clear" w:color="auto" w:fill="auto"/>
          </w:tcPr>
          <w:p w14:paraId="50599D3F" w14:textId="1B697A5D" w:rsidR="003D2C0F" w:rsidRDefault="003D2C0F" w:rsidP="0002313A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I_02</w:t>
            </w:r>
            <w:r>
              <w:rPr>
                <w:lang w:val="cs-CZ"/>
              </w:rPr>
              <w:t>1</w:t>
            </w:r>
          </w:p>
          <w:p w14:paraId="385DE3A9" w14:textId="405D24CD" w:rsidR="00A83E6B" w:rsidRDefault="0002313A" w:rsidP="0002313A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I_022</w:t>
            </w:r>
          </w:p>
          <w:p w14:paraId="2AC83EB9" w14:textId="77777777" w:rsidR="003D2C0F" w:rsidRDefault="003D2C0F" w:rsidP="0002313A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I_02</w:t>
            </w:r>
            <w:r>
              <w:rPr>
                <w:lang w:val="cs-CZ"/>
              </w:rPr>
              <w:t>4</w:t>
            </w:r>
          </w:p>
          <w:p w14:paraId="3AB68C23" w14:textId="6F91F707" w:rsidR="003D2C0F" w:rsidRPr="00B059D3" w:rsidRDefault="003D2C0F" w:rsidP="0002313A">
            <w:pPr>
              <w:pStyle w:val="Text"/>
              <w:ind w:left="-60"/>
              <w:rPr>
                <w:lang w:val="cs-CZ"/>
              </w:rPr>
            </w:pPr>
          </w:p>
        </w:tc>
      </w:tr>
      <w:tr w:rsidR="00A83E6B" w:rsidRPr="00B059D3" w14:paraId="6FBE63DF" w14:textId="77777777" w:rsidTr="0002313A">
        <w:tc>
          <w:tcPr>
            <w:tcW w:w="1560" w:type="dxa"/>
            <w:shd w:val="clear" w:color="auto" w:fill="auto"/>
          </w:tcPr>
          <w:p w14:paraId="3E7F810F" w14:textId="4F63ACCD" w:rsidR="00A83E6B" w:rsidRPr="00B059D3" w:rsidRDefault="0002313A" w:rsidP="00A83E6B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stup testu</w:t>
            </w:r>
          </w:p>
        </w:tc>
        <w:tc>
          <w:tcPr>
            <w:tcW w:w="7938" w:type="dxa"/>
            <w:gridSpan w:val="3"/>
            <w:shd w:val="clear" w:color="auto" w:fill="auto"/>
          </w:tcPr>
          <w:p w14:paraId="3C86FEE8" w14:textId="38CF2366" w:rsidR="00A83E6B" w:rsidRPr="00B059D3" w:rsidRDefault="0002313A" w:rsidP="005C4B89">
            <w:pPr>
              <w:pStyle w:val="Text"/>
              <w:numPr>
                <w:ilvl w:val="0"/>
                <w:numId w:val="8"/>
              </w:numPr>
              <w:rPr>
                <w:lang w:val="cs-CZ"/>
              </w:rPr>
            </w:pPr>
            <w:r w:rsidRPr="00B059D3">
              <w:rPr>
                <w:lang w:val="cs-CZ"/>
              </w:rPr>
              <w:t>Reset DUT</w:t>
            </w:r>
          </w:p>
          <w:p w14:paraId="7D8DCFC6" w14:textId="606BBCA5" w:rsidR="0002313A" w:rsidRDefault="0002313A" w:rsidP="005C4B89">
            <w:pPr>
              <w:pStyle w:val="Text"/>
              <w:numPr>
                <w:ilvl w:val="0"/>
                <w:numId w:val="8"/>
              </w:numPr>
              <w:rPr>
                <w:lang w:val="cs-CZ"/>
              </w:rPr>
            </w:pPr>
            <w:r w:rsidRPr="00B059D3">
              <w:rPr>
                <w:lang w:val="cs-CZ"/>
              </w:rPr>
              <w:t>Spuštění generování hodinového signálu s frekvencí 50</w:t>
            </w:r>
            <w:r w:rsidR="00301A1B">
              <w:rPr>
                <w:lang w:val="cs-CZ"/>
              </w:rPr>
              <w:t> </w:t>
            </w:r>
            <w:r w:rsidRPr="00B059D3">
              <w:rPr>
                <w:lang w:val="cs-CZ"/>
              </w:rPr>
              <w:t>MHz.</w:t>
            </w:r>
          </w:p>
          <w:p w14:paraId="5EED7DB5" w14:textId="70C745AD" w:rsidR="008A7CAF" w:rsidRPr="008A7CAF" w:rsidRDefault="008A7CAF" w:rsidP="005C4B89">
            <w:pPr>
              <w:pStyle w:val="Text"/>
              <w:numPr>
                <w:ilvl w:val="0"/>
                <w:numId w:val="8"/>
              </w:numPr>
              <w:rPr>
                <w:lang w:val="cs-CZ"/>
              </w:rPr>
            </w:pPr>
            <w:r>
              <w:rPr>
                <w:lang w:val="cs-CZ"/>
              </w:rPr>
              <w:t>Nastavení frekvence signálu SCLK na 10</w:t>
            </w:r>
            <w:r w:rsidR="00301A1B">
              <w:rPr>
                <w:lang w:val="cs-CZ"/>
              </w:rPr>
              <w:t> </w:t>
            </w:r>
            <w:r>
              <w:rPr>
                <w:lang w:val="cs-CZ"/>
              </w:rPr>
              <w:t xml:space="preserve">kHz. </w:t>
            </w:r>
          </w:p>
          <w:p w14:paraId="54B5616C" w14:textId="372B4648" w:rsidR="0002313A" w:rsidRDefault="0002313A" w:rsidP="005C4B89">
            <w:pPr>
              <w:pStyle w:val="Text"/>
              <w:numPr>
                <w:ilvl w:val="0"/>
                <w:numId w:val="8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chybný rámec s hodnotou </w:t>
            </w:r>
            <w:r w:rsidR="003D2C0F">
              <w:rPr>
                <w:lang w:val="cs-CZ"/>
              </w:rPr>
              <w:t>000001110.000101101 (</w:t>
            </w:r>
            <w:r w:rsidR="00060043" w:rsidRPr="00060043">
              <w:rPr>
                <w:lang w:val="cs-CZ"/>
              </w:rPr>
              <w:t>14.087890625</w:t>
            </w:r>
            <w:r w:rsidR="003D2C0F"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  <w:r w:rsidR="003D2C0F">
              <w:rPr>
                <w:lang w:val="cs-CZ"/>
              </w:rPr>
              <w:t xml:space="preserve"> Tento rámec má 18 bitů a</w:t>
            </w:r>
            <w:r w:rsidR="00301A1B">
              <w:rPr>
                <w:lang w:val="cs-CZ"/>
              </w:rPr>
              <w:t> </w:t>
            </w:r>
            <w:r w:rsidR="003D2C0F">
              <w:rPr>
                <w:lang w:val="cs-CZ"/>
              </w:rPr>
              <w:t>musí být považován za chybný.</w:t>
            </w:r>
          </w:p>
          <w:p w14:paraId="55F87DBC" w14:textId="5EC9AE4B" w:rsidR="008A7CAF" w:rsidRPr="008A7CAF" w:rsidRDefault="008A7CAF" w:rsidP="005C4B89">
            <w:pPr>
              <w:pStyle w:val="Text"/>
              <w:numPr>
                <w:ilvl w:val="0"/>
                <w:numId w:val="8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platný rámec s hodnotou </w:t>
            </w:r>
            <w:r>
              <w:rPr>
                <w:lang w:val="cs-CZ"/>
              </w:rPr>
              <w:t>00</w:t>
            </w:r>
            <w:r w:rsidR="00B64660">
              <w:rPr>
                <w:lang w:val="cs-CZ"/>
              </w:rPr>
              <w:t>00</w:t>
            </w:r>
            <w:r>
              <w:rPr>
                <w:lang w:val="cs-CZ"/>
              </w:rPr>
              <w:t>1010.01110100 (</w:t>
            </w:r>
            <w:r w:rsidR="00B64660">
              <w:rPr>
                <w:lang w:val="cs-CZ"/>
              </w:rPr>
              <w:t>10.45312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03643228" w14:textId="7593E59A" w:rsidR="00CD51EE" w:rsidRPr="00B059D3" w:rsidRDefault="00CD51EE" w:rsidP="005C4B89">
            <w:pPr>
              <w:pStyle w:val="Text"/>
              <w:numPr>
                <w:ilvl w:val="0"/>
                <w:numId w:val="8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chybný rámec s hodnotou </w:t>
            </w:r>
            <w:r>
              <w:rPr>
                <w:lang w:val="cs-CZ"/>
              </w:rPr>
              <w:t>0</w:t>
            </w:r>
            <w:r w:rsidR="005664DB">
              <w:rPr>
                <w:lang w:val="cs-CZ"/>
              </w:rPr>
              <w:t>0</w:t>
            </w:r>
            <w:r>
              <w:rPr>
                <w:lang w:val="cs-CZ"/>
              </w:rPr>
              <w:t>01110.000101</w:t>
            </w:r>
            <w:r w:rsidR="005664DB">
              <w:rPr>
                <w:lang w:val="cs-CZ"/>
              </w:rPr>
              <w:t>0</w:t>
            </w:r>
            <w:r>
              <w:rPr>
                <w:lang w:val="cs-CZ"/>
              </w:rPr>
              <w:t xml:space="preserve"> (</w:t>
            </w:r>
            <w:r w:rsidRPr="00CD51EE">
              <w:rPr>
                <w:lang w:val="cs-CZ"/>
              </w:rPr>
              <w:t>14.07812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  <w:r>
              <w:rPr>
                <w:lang w:val="cs-CZ"/>
              </w:rPr>
              <w:t xml:space="preserve"> Tento rámec má 1</w:t>
            </w:r>
            <w:r w:rsidR="005664DB">
              <w:rPr>
                <w:lang w:val="cs-CZ"/>
              </w:rPr>
              <w:t>4</w:t>
            </w:r>
            <w:r>
              <w:rPr>
                <w:lang w:val="cs-CZ"/>
              </w:rPr>
              <w:t xml:space="preserve"> bitů a</w:t>
            </w:r>
            <w:r w:rsidR="00A35EFF">
              <w:rPr>
                <w:lang w:val="cs-CZ"/>
              </w:rPr>
              <w:t> </w:t>
            </w:r>
            <w:r>
              <w:rPr>
                <w:lang w:val="cs-CZ"/>
              </w:rPr>
              <w:t>musí být považován za chybný</w:t>
            </w:r>
            <w:r w:rsidR="000665D9">
              <w:rPr>
                <w:lang w:val="cs-CZ"/>
              </w:rPr>
              <w:t>.</w:t>
            </w:r>
          </w:p>
          <w:p w14:paraId="55CC0F0A" w14:textId="6F26B65B" w:rsidR="0002313A" w:rsidRDefault="0002313A" w:rsidP="005C4B89">
            <w:pPr>
              <w:pStyle w:val="Text"/>
              <w:numPr>
                <w:ilvl w:val="0"/>
                <w:numId w:val="8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platný rámec s hodnotou </w:t>
            </w:r>
            <w:r w:rsidR="003D2C0F">
              <w:rPr>
                <w:lang w:val="cs-CZ"/>
              </w:rPr>
              <w:t>00000101.10011111 (</w:t>
            </w:r>
            <w:r w:rsidR="00060043" w:rsidRPr="00060043">
              <w:rPr>
                <w:lang w:val="cs-CZ"/>
              </w:rPr>
              <w:t>5.62109375</w:t>
            </w:r>
            <w:r w:rsidR="003D2C0F"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2151CAFB" w14:textId="77777777" w:rsidR="000665D9" w:rsidRDefault="000665D9" w:rsidP="005C4B89">
            <w:pPr>
              <w:pStyle w:val="Text"/>
              <w:numPr>
                <w:ilvl w:val="0"/>
                <w:numId w:val="8"/>
              </w:numPr>
              <w:rPr>
                <w:lang w:val="cs-CZ"/>
              </w:rPr>
            </w:pPr>
            <w:r>
              <w:rPr>
                <w:lang w:val="cs-CZ"/>
              </w:rPr>
              <w:t>BFM_SPIM</w:t>
            </w:r>
            <w:r>
              <w:t xml:space="preserve">: </w:t>
            </w:r>
            <w:r w:rsidRPr="000665D9">
              <w:rPr>
                <w:lang w:val="cs-CZ"/>
              </w:rPr>
              <w:t>Posílaní</w:t>
            </w:r>
            <w:r>
              <w:rPr>
                <w:lang w:val="cs-CZ"/>
              </w:rPr>
              <w:t xml:space="preserve"> a přijetí dvou čísel.</w:t>
            </w:r>
          </w:p>
          <w:p w14:paraId="58B41163" w14:textId="355A2764" w:rsidR="0002313A" w:rsidRDefault="003D2C0F" w:rsidP="005C4B89">
            <w:pPr>
              <w:pStyle w:val="Text"/>
              <w:numPr>
                <w:ilvl w:val="0"/>
                <w:numId w:val="8"/>
              </w:numPr>
              <w:rPr>
                <w:lang w:val="cs-CZ"/>
              </w:rPr>
            </w:pPr>
            <w:r>
              <w:rPr>
                <w:lang w:val="cs-CZ"/>
              </w:rPr>
              <w:t>BFM_SPIM: Monitorovat výstup bloku (na výstupním pinu MISO), nejprve přijat rámec s výsledkem součtu a</w:t>
            </w:r>
            <w:r w:rsidR="00A35EFF">
              <w:rPr>
                <w:lang w:val="cs-CZ"/>
              </w:rPr>
              <w:t> </w:t>
            </w:r>
            <w:r>
              <w:rPr>
                <w:lang w:val="cs-CZ"/>
              </w:rPr>
              <w:t>pak rámec s</w:t>
            </w:r>
            <w:r w:rsidR="00A35EFF">
              <w:rPr>
                <w:lang w:val="cs-CZ"/>
              </w:rPr>
              <w:t> </w:t>
            </w:r>
            <w:r>
              <w:rPr>
                <w:lang w:val="cs-CZ"/>
              </w:rPr>
              <w:t xml:space="preserve">výsledkem součinu. Výsledek </w:t>
            </w:r>
            <w:r w:rsidR="00060043">
              <w:rPr>
                <w:lang w:val="cs-CZ"/>
              </w:rPr>
              <w:t>sčítání</w:t>
            </w:r>
            <w:r>
              <w:rPr>
                <w:lang w:val="cs-CZ"/>
              </w:rPr>
              <w:t xml:space="preserve"> musí být </w:t>
            </w:r>
            <w:r w:rsidR="00B64660">
              <w:rPr>
                <w:lang w:val="cs-CZ"/>
              </w:rPr>
              <w:t>00010000.00010011</w:t>
            </w:r>
            <w:r>
              <w:rPr>
                <w:lang w:val="cs-CZ"/>
              </w:rPr>
              <w:t xml:space="preserve"> (</w:t>
            </w:r>
            <w:r w:rsidR="00B64660">
              <w:rPr>
                <w:lang w:val="cs-CZ"/>
              </w:rPr>
              <w:t>16</w:t>
            </w:r>
            <w:r w:rsidR="00060043" w:rsidRPr="00060043">
              <w:rPr>
                <w:lang w:val="cs-CZ"/>
              </w:rPr>
              <w:t>.07421875</w:t>
            </w:r>
            <w:r>
              <w:rPr>
                <w:lang w:val="cs-CZ"/>
              </w:rPr>
              <w:t xml:space="preserve">), výsledek násobení je </w:t>
            </w:r>
            <w:r w:rsidR="00B64660">
              <w:rPr>
                <w:lang w:val="cs-CZ"/>
              </w:rPr>
              <w:t>00111010.11000010</w:t>
            </w:r>
            <w:r w:rsidRPr="003D2C0F">
              <w:rPr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 w:rsidR="00B64660">
              <w:rPr>
                <w:lang w:val="cs-CZ"/>
              </w:rPr>
              <w:t>58.7578125</w:t>
            </w:r>
            <w:r>
              <w:rPr>
                <w:lang w:val="cs-CZ"/>
              </w:rPr>
              <w:t>).</w:t>
            </w:r>
          </w:p>
          <w:p w14:paraId="3BB8F68B" w14:textId="08532750" w:rsidR="008A7CAF" w:rsidRPr="00B059D3" w:rsidRDefault="008A7CAF" w:rsidP="005C4B89">
            <w:pPr>
              <w:pStyle w:val="Text"/>
              <w:numPr>
                <w:ilvl w:val="0"/>
                <w:numId w:val="8"/>
              </w:numPr>
              <w:rPr>
                <w:lang w:val="cs-CZ"/>
              </w:rPr>
            </w:pPr>
            <w:r>
              <w:rPr>
                <w:lang w:val="cs-CZ"/>
              </w:rPr>
              <w:t>Nastavení frekvence signálu SCLK na 100</w:t>
            </w:r>
            <w:r w:rsidR="00175D06">
              <w:rPr>
                <w:lang w:val="cs-CZ"/>
              </w:rPr>
              <w:t> </w:t>
            </w:r>
            <w:r>
              <w:rPr>
                <w:lang w:val="cs-CZ"/>
              </w:rPr>
              <w:t>kHz a opakování kroků 4-</w:t>
            </w:r>
            <w:r w:rsidR="000665D9">
              <w:rPr>
                <w:lang w:val="cs-CZ"/>
              </w:rPr>
              <w:t>9</w:t>
            </w:r>
            <w:r>
              <w:rPr>
                <w:lang w:val="cs-CZ"/>
              </w:rPr>
              <w:t xml:space="preserve">. </w:t>
            </w:r>
          </w:p>
          <w:p w14:paraId="1E40EC61" w14:textId="7917CD26" w:rsidR="008A7CAF" w:rsidRPr="008A7CAF" w:rsidRDefault="008A7CAF" w:rsidP="005C4B89">
            <w:pPr>
              <w:pStyle w:val="Text"/>
              <w:numPr>
                <w:ilvl w:val="0"/>
                <w:numId w:val="8"/>
              </w:numPr>
              <w:rPr>
                <w:lang w:val="cs-CZ"/>
              </w:rPr>
            </w:pPr>
            <w:r>
              <w:rPr>
                <w:lang w:val="cs-CZ"/>
              </w:rPr>
              <w:t>Nastavení frekvence signálu SCLK na 1</w:t>
            </w:r>
            <w:r w:rsidR="00175D06">
              <w:rPr>
                <w:lang w:val="cs-CZ"/>
              </w:rPr>
              <w:t> </w:t>
            </w:r>
            <w:r>
              <w:rPr>
                <w:lang w:val="cs-CZ"/>
              </w:rPr>
              <w:t>MHz a opakování kroků 4-</w:t>
            </w:r>
            <w:r w:rsidR="000665D9">
              <w:rPr>
                <w:lang w:val="cs-CZ"/>
              </w:rPr>
              <w:t>9</w:t>
            </w:r>
            <w:r>
              <w:rPr>
                <w:lang w:val="cs-CZ"/>
              </w:rPr>
              <w:t xml:space="preserve">. </w:t>
            </w:r>
          </w:p>
          <w:p w14:paraId="1FCBFD3A" w14:textId="68EEF9D3" w:rsidR="00A83E6B" w:rsidRPr="003D2C0F" w:rsidRDefault="00A83E6B" w:rsidP="00A83E6B">
            <w:pPr>
              <w:pStyle w:val="Text"/>
            </w:pPr>
          </w:p>
        </w:tc>
      </w:tr>
    </w:tbl>
    <w:p w14:paraId="1271E682" w14:textId="2BDD7178" w:rsidR="003D2C0F" w:rsidRDefault="003D2C0F" w:rsidP="000E57B7">
      <w:pPr>
        <w:pStyle w:val="Text"/>
        <w:rPr>
          <w:lang w:val="cs-CZ"/>
        </w:rPr>
      </w:pPr>
    </w:p>
    <w:p w14:paraId="6956E5BA" w14:textId="77777777" w:rsidR="003D2C0F" w:rsidRDefault="003D2C0F">
      <w:pPr>
        <w:rPr>
          <w:lang w:val="cs-CZ"/>
        </w:rPr>
      </w:pPr>
      <w:r>
        <w:rPr>
          <w:lang w:val="cs-CZ"/>
        </w:rPr>
        <w:br w:type="page"/>
      </w:r>
    </w:p>
    <w:tbl>
      <w:tblPr>
        <w:tblStyle w:val="TableGrid"/>
        <w:tblW w:w="94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560"/>
        <w:gridCol w:w="5188"/>
        <w:gridCol w:w="1417"/>
        <w:gridCol w:w="1333"/>
      </w:tblGrid>
      <w:tr w:rsidR="003D2C0F" w:rsidRPr="00B059D3" w14:paraId="391A99A7" w14:textId="77777777">
        <w:tc>
          <w:tcPr>
            <w:tcW w:w="1560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45B8084E" w14:textId="77777777" w:rsidR="003D2C0F" w:rsidRPr="00B059D3" w:rsidRDefault="003D2C0F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lastRenderedPageBreak/>
              <w:t xml:space="preserve">Název testu </w:t>
            </w:r>
          </w:p>
        </w:tc>
        <w:tc>
          <w:tcPr>
            <w:tcW w:w="5188" w:type="dxa"/>
            <w:tcBorders>
              <w:top w:val="single" w:sz="8" w:space="0" w:color="auto"/>
            </w:tcBorders>
            <w:shd w:val="clear" w:color="auto" w:fill="F2F2F2" w:themeFill="background1" w:themeFillShade="F2"/>
          </w:tcPr>
          <w:p w14:paraId="40237C37" w14:textId="325146BD" w:rsidR="003D2C0F" w:rsidRPr="00B059D3" w:rsidRDefault="003D2C0F">
            <w:pPr>
              <w:pStyle w:val="Text"/>
              <w:ind w:left="-60"/>
              <w:rPr>
                <w:lang w:val="cs-CZ"/>
              </w:rPr>
            </w:pPr>
            <w:r>
              <w:rPr>
                <w:lang w:val="cs-CZ"/>
              </w:rPr>
              <w:t>Kontrola formátu čísel, zaokrouhlování</w:t>
            </w:r>
            <w:r w:rsidR="001D53BA">
              <w:rPr>
                <w:lang w:val="cs-CZ"/>
              </w:rPr>
              <w:t xml:space="preserve"> a</w:t>
            </w:r>
            <w:r>
              <w:rPr>
                <w:lang w:val="cs-CZ"/>
              </w:rPr>
              <w:t xml:space="preserve"> pořadí bitů </w:t>
            </w:r>
          </w:p>
        </w:tc>
        <w:tc>
          <w:tcPr>
            <w:tcW w:w="1417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2C6128B1" w14:textId="77777777" w:rsidR="003D2C0F" w:rsidRPr="00B059D3" w:rsidRDefault="003D2C0F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Číslo testu.:</w:t>
            </w:r>
          </w:p>
        </w:tc>
        <w:tc>
          <w:tcPr>
            <w:tcW w:w="1333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2662D88E" w14:textId="7A9541B5" w:rsidR="003D2C0F" w:rsidRPr="00B059D3" w:rsidRDefault="003D2C0F">
            <w:pPr>
              <w:pStyle w:val="Text"/>
              <w:rPr>
                <w:lang w:val="cs-CZ"/>
              </w:rPr>
            </w:pPr>
            <w:r w:rsidRPr="00B059D3">
              <w:rPr>
                <w:lang w:val="cs-CZ"/>
              </w:rPr>
              <w:t>tc_</w:t>
            </w:r>
            <w:r w:rsidR="001D53BA">
              <w:rPr>
                <w:lang w:val="cs-CZ"/>
              </w:rPr>
              <w:t>au</w:t>
            </w:r>
            <w:r w:rsidRPr="00B059D3">
              <w:rPr>
                <w:lang w:val="cs-CZ"/>
              </w:rPr>
              <w:t>_00</w:t>
            </w:r>
            <w:r>
              <w:rPr>
                <w:lang w:val="cs-CZ"/>
              </w:rPr>
              <w:t>2</w:t>
            </w:r>
          </w:p>
        </w:tc>
      </w:tr>
      <w:tr w:rsidR="003D2C0F" w:rsidRPr="00B059D3" w14:paraId="564B5356" w14:textId="77777777">
        <w:tc>
          <w:tcPr>
            <w:tcW w:w="1560" w:type="dxa"/>
            <w:tcBorders>
              <w:bottom w:val="single" w:sz="8" w:space="0" w:color="auto"/>
            </w:tcBorders>
            <w:shd w:val="clear" w:color="auto" w:fill="auto"/>
          </w:tcPr>
          <w:p w14:paraId="4C855BE2" w14:textId="77777777" w:rsidR="003D2C0F" w:rsidRPr="00B059D3" w:rsidRDefault="003D2C0F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pis testu</w:t>
            </w:r>
          </w:p>
        </w:tc>
        <w:tc>
          <w:tcPr>
            <w:tcW w:w="7938" w:type="dxa"/>
            <w:gridSpan w:val="3"/>
            <w:tcBorders>
              <w:bottom w:val="single" w:sz="8" w:space="0" w:color="auto"/>
            </w:tcBorders>
            <w:shd w:val="clear" w:color="auto" w:fill="auto"/>
          </w:tcPr>
          <w:p w14:paraId="3322BA21" w14:textId="2CBFD773" w:rsidR="003D2C0F" w:rsidRPr="00B059D3" w:rsidRDefault="003D2C0F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 xml:space="preserve">Účelem tohoto testu je ověření, že </w:t>
            </w:r>
            <w:r>
              <w:rPr>
                <w:lang w:val="cs-CZ"/>
              </w:rPr>
              <w:t>výstupní data jsou reprezentov</w:t>
            </w:r>
            <w:r w:rsidR="00175D06">
              <w:rPr>
                <w:lang w:val="cs-CZ"/>
              </w:rPr>
              <w:t>ána</w:t>
            </w:r>
            <w:r>
              <w:rPr>
                <w:lang w:val="cs-CZ"/>
              </w:rPr>
              <w:t xml:space="preserve"> </w:t>
            </w:r>
            <w:r w:rsidR="00E71574">
              <w:rPr>
                <w:lang w:val="cs-CZ"/>
              </w:rPr>
              <w:t>s </w:t>
            </w:r>
            <w:r>
              <w:rPr>
                <w:lang w:val="cs-CZ"/>
              </w:rPr>
              <w:t>pevn</w:t>
            </w:r>
            <w:r w:rsidR="00E71574">
              <w:rPr>
                <w:lang w:val="cs-CZ"/>
              </w:rPr>
              <w:t>ou</w:t>
            </w:r>
            <w:r>
              <w:rPr>
                <w:lang w:val="cs-CZ"/>
              </w:rPr>
              <w:t xml:space="preserve"> řádov</w:t>
            </w:r>
            <w:r w:rsidR="00E71574">
              <w:rPr>
                <w:lang w:val="cs-CZ"/>
              </w:rPr>
              <w:t>ou</w:t>
            </w:r>
            <w:r>
              <w:rPr>
                <w:lang w:val="cs-CZ"/>
              </w:rPr>
              <w:t xml:space="preserve"> čár</w:t>
            </w:r>
            <w:r w:rsidR="00E71574">
              <w:rPr>
                <w:lang w:val="cs-CZ"/>
              </w:rPr>
              <w:t>kou</w:t>
            </w:r>
            <w:r>
              <w:rPr>
                <w:lang w:val="cs-CZ"/>
              </w:rPr>
              <w:t>, ověření správnosti výsledku aritmetických operací</w:t>
            </w:r>
            <w:r w:rsidR="001D53BA">
              <w:rPr>
                <w:lang w:val="cs-CZ"/>
              </w:rPr>
              <w:t xml:space="preserve"> </w:t>
            </w:r>
            <w:proofErr w:type="gramStart"/>
            <w:r w:rsidR="001D53BA">
              <w:rPr>
                <w:lang w:val="cs-CZ"/>
              </w:rPr>
              <w:t xml:space="preserve">a </w:t>
            </w:r>
            <w:r>
              <w:rPr>
                <w:lang w:val="cs-CZ"/>
              </w:rPr>
              <w:t xml:space="preserve"> zaokrouhlování</w:t>
            </w:r>
            <w:proofErr w:type="gramEnd"/>
          </w:p>
        </w:tc>
      </w:tr>
      <w:tr w:rsidR="003D2C0F" w:rsidRPr="00B059D3" w14:paraId="5EF3D45A" w14:textId="77777777">
        <w:tc>
          <w:tcPr>
            <w:tcW w:w="1560" w:type="dxa"/>
            <w:tcBorders>
              <w:top w:val="single" w:sz="8" w:space="0" w:color="auto"/>
            </w:tcBorders>
            <w:shd w:val="clear" w:color="auto" w:fill="auto"/>
          </w:tcPr>
          <w:p w14:paraId="22C8F1CC" w14:textId="77777777" w:rsidR="003D2C0F" w:rsidRPr="00B059D3" w:rsidRDefault="003D2C0F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Reflektované požadavky</w:t>
            </w:r>
          </w:p>
        </w:tc>
        <w:tc>
          <w:tcPr>
            <w:tcW w:w="7938" w:type="dxa"/>
            <w:gridSpan w:val="3"/>
            <w:tcBorders>
              <w:top w:val="single" w:sz="8" w:space="0" w:color="auto"/>
            </w:tcBorders>
            <w:shd w:val="clear" w:color="auto" w:fill="auto"/>
          </w:tcPr>
          <w:p w14:paraId="7516F1A7" w14:textId="0368D80A" w:rsidR="003D2C0F" w:rsidRDefault="003D2C0F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</w:t>
            </w:r>
            <w:r>
              <w:rPr>
                <w:lang w:val="cs-CZ"/>
              </w:rPr>
              <w:t>F</w:t>
            </w:r>
            <w:r w:rsidRPr="00B059D3">
              <w:rPr>
                <w:lang w:val="cs-CZ"/>
              </w:rPr>
              <w:t>_0</w:t>
            </w:r>
            <w:r>
              <w:rPr>
                <w:lang w:val="cs-CZ"/>
              </w:rPr>
              <w:t>11</w:t>
            </w:r>
          </w:p>
          <w:p w14:paraId="1679D5D7" w14:textId="4174DB0F" w:rsidR="004A10A2" w:rsidRDefault="003D2C0F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</w:t>
            </w:r>
            <w:r>
              <w:rPr>
                <w:lang w:val="cs-CZ"/>
              </w:rPr>
              <w:t>F</w:t>
            </w:r>
            <w:r w:rsidRPr="00B059D3">
              <w:rPr>
                <w:lang w:val="cs-CZ"/>
              </w:rPr>
              <w:t>_0</w:t>
            </w:r>
            <w:r>
              <w:rPr>
                <w:lang w:val="cs-CZ"/>
              </w:rPr>
              <w:t>12</w:t>
            </w:r>
          </w:p>
          <w:p w14:paraId="06F532A6" w14:textId="77777777" w:rsidR="003D2C0F" w:rsidRDefault="003D2C0F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I_02</w:t>
            </w:r>
            <w:r>
              <w:rPr>
                <w:lang w:val="cs-CZ"/>
              </w:rPr>
              <w:t>0</w:t>
            </w:r>
          </w:p>
          <w:p w14:paraId="02C55B0A" w14:textId="5305A5CA" w:rsidR="003D2C0F" w:rsidRDefault="003D2C0F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I_02</w:t>
            </w:r>
            <w:r>
              <w:rPr>
                <w:lang w:val="cs-CZ"/>
              </w:rPr>
              <w:t>1</w:t>
            </w:r>
          </w:p>
          <w:p w14:paraId="11F0D3A3" w14:textId="07A4ABE0" w:rsidR="003D2C0F" w:rsidRPr="00B059D3" w:rsidRDefault="003D2C0F">
            <w:pPr>
              <w:pStyle w:val="Text"/>
              <w:ind w:left="-60"/>
              <w:rPr>
                <w:lang w:val="cs-CZ"/>
              </w:rPr>
            </w:pPr>
          </w:p>
        </w:tc>
      </w:tr>
      <w:tr w:rsidR="003D2C0F" w:rsidRPr="00B059D3" w14:paraId="204233B8" w14:textId="77777777">
        <w:tc>
          <w:tcPr>
            <w:tcW w:w="1560" w:type="dxa"/>
            <w:shd w:val="clear" w:color="auto" w:fill="auto"/>
          </w:tcPr>
          <w:p w14:paraId="4B266D1E" w14:textId="77777777" w:rsidR="003D2C0F" w:rsidRPr="00B059D3" w:rsidRDefault="003D2C0F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stup testu</w:t>
            </w:r>
          </w:p>
        </w:tc>
        <w:tc>
          <w:tcPr>
            <w:tcW w:w="7938" w:type="dxa"/>
            <w:gridSpan w:val="3"/>
            <w:shd w:val="clear" w:color="auto" w:fill="auto"/>
          </w:tcPr>
          <w:p w14:paraId="1C34EB5F" w14:textId="77777777" w:rsidR="003D2C0F" w:rsidRPr="00B059D3" w:rsidRDefault="003D2C0F" w:rsidP="005C4B89">
            <w:pPr>
              <w:pStyle w:val="Text"/>
              <w:numPr>
                <w:ilvl w:val="0"/>
                <w:numId w:val="9"/>
              </w:numPr>
              <w:rPr>
                <w:lang w:val="cs-CZ"/>
              </w:rPr>
            </w:pPr>
            <w:r w:rsidRPr="00B059D3">
              <w:rPr>
                <w:lang w:val="cs-CZ"/>
              </w:rPr>
              <w:t>Reset DUT</w:t>
            </w:r>
          </w:p>
          <w:p w14:paraId="35365C53" w14:textId="5AABD223" w:rsidR="003D2C0F" w:rsidRDefault="003D2C0F" w:rsidP="005C4B89">
            <w:pPr>
              <w:pStyle w:val="Text"/>
              <w:numPr>
                <w:ilvl w:val="0"/>
                <w:numId w:val="9"/>
              </w:numPr>
              <w:rPr>
                <w:lang w:val="cs-CZ"/>
              </w:rPr>
            </w:pPr>
            <w:r w:rsidRPr="00B059D3">
              <w:rPr>
                <w:lang w:val="cs-CZ"/>
              </w:rPr>
              <w:t>Spuštění generování hodinového signálu s frekvencí 50</w:t>
            </w:r>
            <w:r w:rsidR="003650C9">
              <w:rPr>
                <w:lang w:val="cs-CZ"/>
              </w:rPr>
              <w:t> </w:t>
            </w:r>
            <w:r w:rsidRPr="00B059D3">
              <w:rPr>
                <w:lang w:val="cs-CZ"/>
              </w:rPr>
              <w:t>MHz.</w:t>
            </w:r>
          </w:p>
          <w:p w14:paraId="0180BA91" w14:textId="3CE42294" w:rsidR="003D2C0F" w:rsidRPr="00B059D3" w:rsidRDefault="003D2C0F" w:rsidP="005C4B89">
            <w:pPr>
              <w:pStyle w:val="Text"/>
              <w:numPr>
                <w:ilvl w:val="0"/>
                <w:numId w:val="9"/>
              </w:numPr>
              <w:rPr>
                <w:lang w:val="cs-CZ"/>
              </w:rPr>
            </w:pPr>
            <w:r w:rsidRPr="00B059D3">
              <w:rPr>
                <w:lang w:val="cs-CZ"/>
              </w:rPr>
              <w:t>BFM_SPIM:</w:t>
            </w:r>
            <w:r w:rsidR="000C1227">
              <w:rPr>
                <w:lang w:val="cs-CZ"/>
              </w:rPr>
              <w:t> </w:t>
            </w:r>
            <w:r w:rsidRPr="00B059D3">
              <w:rPr>
                <w:lang w:val="cs-CZ"/>
              </w:rPr>
              <w:t xml:space="preserve">Odeslán </w:t>
            </w:r>
            <w:r w:rsidR="00060043">
              <w:rPr>
                <w:lang w:val="cs-CZ"/>
              </w:rPr>
              <w:t xml:space="preserve">první </w:t>
            </w:r>
            <w:r w:rsidRPr="00B059D3">
              <w:rPr>
                <w:lang w:val="cs-CZ"/>
              </w:rPr>
              <w:t xml:space="preserve">rámec s hodnotou </w:t>
            </w:r>
            <w:r w:rsidR="00480DB8" w:rsidRPr="00480DB8">
              <w:rPr>
                <w:lang w:val="cs-CZ"/>
              </w:rPr>
              <w:t xml:space="preserve">00000111.10100111 </w:t>
            </w:r>
            <w:r w:rsidR="00060043">
              <w:rPr>
                <w:lang w:val="cs-CZ"/>
              </w:rPr>
              <w:t>(</w:t>
            </w:r>
            <w:r w:rsidR="00480DB8" w:rsidRPr="00480DB8">
              <w:rPr>
                <w:lang w:val="cs-CZ"/>
              </w:rPr>
              <w:t>7.65234375</w:t>
            </w:r>
            <w:r w:rsidR="00060043"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0F8932A3" w14:textId="03B5FC75" w:rsidR="003D2C0F" w:rsidRDefault="003D2C0F" w:rsidP="005C4B89">
            <w:pPr>
              <w:pStyle w:val="Text"/>
              <w:numPr>
                <w:ilvl w:val="0"/>
                <w:numId w:val="9"/>
              </w:numPr>
              <w:rPr>
                <w:lang w:val="cs-CZ"/>
              </w:rPr>
            </w:pPr>
            <w:r w:rsidRPr="00B059D3">
              <w:rPr>
                <w:lang w:val="cs-CZ"/>
              </w:rPr>
              <w:t>BFM_SPIM:</w:t>
            </w:r>
            <w:r w:rsidR="000C1227">
              <w:rPr>
                <w:lang w:val="cs-CZ"/>
              </w:rPr>
              <w:t> </w:t>
            </w:r>
            <w:r w:rsidRPr="00B059D3">
              <w:rPr>
                <w:lang w:val="cs-CZ"/>
              </w:rPr>
              <w:t xml:space="preserve">Odeslán </w:t>
            </w:r>
            <w:r w:rsidR="00060043">
              <w:rPr>
                <w:lang w:val="cs-CZ"/>
              </w:rPr>
              <w:t>druhý</w:t>
            </w:r>
            <w:r w:rsidRPr="00B059D3">
              <w:rPr>
                <w:lang w:val="cs-CZ"/>
              </w:rPr>
              <w:t xml:space="preserve"> rámec s hodnotou </w:t>
            </w:r>
            <w:r w:rsidR="00480DB8" w:rsidRPr="00480DB8">
              <w:rPr>
                <w:lang w:val="cs-CZ"/>
              </w:rPr>
              <w:t xml:space="preserve">00001001.10011001 </w:t>
            </w:r>
            <w:r w:rsidR="00060043">
              <w:rPr>
                <w:lang w:val="cs-CZ"/>
              </w:rPr>
              <w:t>(</w:t>
            </w:r>
            <w:r w:rsidR="00480DB8" w:rsidRPr="00480DB8">
              <w:rPr>
                <w:lang w:val="cs-CZ"/>
              </w:rPr>
              <w:t>9.59765625</w:t>
            </w:r>
            <w:r w:rsidR="00060043"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08D65399" w14:textId="1F5F2EF4" w:rsidR="000665D9" w:rsidRDefault="000665D9" w:rsidP="005C4B89">
            <w:pPr>
              <w:pStyle w:val="Text"/>
              <w:numPr>
                <w:ilvl w:val="0"/>
                <w:numId w:val="9"/>
              </w:numPr>
              <w:rPr>
                <w:lang w:val="cs-CZ"/>
              </w:rPr>
            </w:pPr>
            <w:r>
              <w:rPr>
                <w:lang w:val="cs-CZ"/>
              </w:rPr>
              <w:t>BFM_SPIM</w:t>
            </w:r>
            <w:r>
              <w:t>:</w:t>
            </w:r>
            <w:r w:rsidR="006D76FF">
              <w:t> </w:t>
            </w:r>
            <w:r w:rsidRPr="000665D9">
              <w:rPr>
                <w:lang w:val="cs-CZ"/>
              </w:rPr>
              <w:t>Posílaní</w:t>
            </w:r>
            <w:r>
              <w:rPr>
                <w:lang w:val="cs-CZ"/>
              </w:rPr>
              <w:t xml:space="preserve"> a</w:t>
            </w:r>
            <w:r w:rsidR="003650C9">
              <w:rPr>
                <w:lang w:val="cs-CZ"/>
              </w:rPr>
              <w:t> </w:t>
            </w:r>
            <w:r>
              <w:rPr>
                <w:lang w:val="cs-CZ"/>
              </w:rPr>
              <w:t>přijetí dvou čísel.</w:t>
            </w:r>
          </w:p>
          <w:p w14:paraId="486D32C9" w14:textId="5B6AFCEB" w:rsidR="003D2C0F" w:rsidRPr="008A7CAF" w:rsidRDefault="00060043" w:rsidP="005C4B89">
            <w:pPr>
              <w:pStyle w:val="Text"/>
              <w:numPr>
                <w:ilvl w:val="0"/>
                <w:numId w:val="9"/>
              </w:numPr>
              <w:rPr>
                <w:lang w:val="cs-CZ"/>
              </w:rPr>
            </w:pPr>
            <w:r>
              <w:rPr>
                <w:lang w:val="cs-CZ"/>
              </w:rPr>
              <w:t>BFM_SPIM:</w:t>
            </w:r>
            <w:r w:rsidR="000C1227">
              <w:rPr>
                <w:lang w:val="cs-CZ"/>
              </w:rPr>
              <w:t> </w:t>
            </w:r>
            <w:r>
              <w:rPr>
                <w:lang w:val="cs-CZ"/>
              </w:rPr>
              <w:t xml:space="preserve">Monitorovat výstup bloku (na výstupním pinu MISO). Výsledek sčítání musí být </w:t>
            </w:r>
            <w:r w:rsidR="00480DB8">
              <w:rPr>
                <w:lang w:val="cs-CZ"/>
              </w:rPr>
              <w:t>000</w:t>
            </w:r>
            <w:r w:rsidR="00480DB8" w:rsidRPr="00480DB8">
              <w:rPr>
                <w:lang w:val="cs-CZ"/>
              </w:rPr>
              <w:t>10001.0100000</w:t>
            </w:r>
            <w:r w:rsidR="002D2DD0">
              <w:rPr>
                <w:lang w:val="cs-CZ"/>
              </w:rPr>
              <w:t>0</w:t>
            </w:r>
            <w:r w:rsidR="00480DB8" w:rsidRPr="00480DB8">
              <w:rPr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 w:rsidR="00480DB8" w:rsidRPr="00480DB8">
              <w:rPr>
                <w:lang w:val="cs-CZ"/>
              </w:rPr>
              <w:t>17.25</w:t>
            </w:r>
            <w:r>
              <w:rPr>
                <w:lang w:val="cs-CZ"/>
              </w:rPr>
              <w:t xml:space="preserve">), výsledek násobení </w:t>
            </w:r>
            <w:r w:rsidR="000C1227">
              <w:rPr>
                <w:lang w:val="cs-CZ"/>
              </w:rPr>
              <w:t>pak</w:t>
            </w:r>
            <w:r>
              <w:rPr>
                <w:lang w:val="cs-CZ"/>
              </w:rPr>
              <w:t xml:space="preserve"> </w:t>
            </w:r>
            <w:r w:rsidR="00480DB8">
              <w:rPr>
                <w:lang w:val="cs-CZ"/>
              </w:rPr>
              <w:t>0</w:t>
            </w:r>
            <w:r w:rsidR="00480DB8" w:rsidRPr="00480DB8">
              <w:rPr>
                <w:lang w:val="cs-CZ"/>
              </w:rPr>
              <w:t>1001001.01111001</w:t>
            </w:r>
            <w:r w:rsidR="002D2DD0">
              <w:rPr>
                <w:color w:val="000000" w:themeColor="text1"/>
                <w:lang w:val="cs-CZ"/>
              </w:rPr>
              <w:t xml:space="preserve"> </w:t>
            </w:r>
            <w:r w:rsidR="00175C94" w:rsidRPr="005866E8">
              <w:rPr>
                <w:color w:val="000000" w:themeColor="text1"/>
                <w:lang w:val="cs-CZ"/>
              </w:rPr>
              <w:t>(původně 01001001.0111</w:t>
            </w:r>
            <w:r w:rsidR="002D2DD0">
              <w:rPr>
                <w:color w:val="000000" w:themeColor="text1"/>
                <w:lang w:val="cs-CZ"/>
              </w:rPr>
              <w:t>0</w:t>
            </w:r>
            <w:r w:rsidR="00175C94" w:rsidRPr="005866E8">
              <w:rPr>
                <w:color w:val="000000" w:themeColor="text1"/>
                <w:lang w:val="cs-CZ"/>
              </w:rPr>
              <w:t>00</w:t>
            </w:r>
            <w:r w:rsidR="002D2DD0">
              <w:rPr>
                <w:color w:val="000000" w:themeColor="text1"/>
                <w:lang w:val="cs-CZ"/>
              </w:rPr>
              <w:t>111001111</w:t>
            </w:r>
            <w:r w:rsidR="000C1227">
              <w:rPr>
                <w:color w:val="000000" w:themeColor="text1"/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 w:rsidR="00480DB8" w:rsidRPr="00480DB8">
              <w:rPr>
                <w:lang w:val="cs-CZ"/>
              </w:rPr>
              <w:t>73.4</w:t>
            </w:r>
            <w:r w:rsidR="002D2DD0">
              <w:rPr>
                <w:lang w:val="cs-CZ"/>
              </w:rPr>
              <w:t>4140625</w:t>
            </w:r>
            <w:r>
              <w:rPr>
                <w:lang w:val="cs-CZ"/>
              </w:rPr>
              <w:t>)</w:t>
            </w:r>
            <w:r w:rsidR="000C1227">
              <w:rPr>
                <w:lang w:val="cs-CZ"/>
              </w:rPr>
              <w:t>)</w:t>
            </w:r>
            <w:r>
              <w:rPr>
                <w:lang w:val="cs-CZ"/>
              </w:rPr>
              <w:t>.</w:t>
            </w:r>
          </w:p>
        </w:tc>
      </w:tr>
    </w:tbl>
    <w:p w14:paraId="261918E9" w14:textId="23F1A1B1" w:rsidR="003D2C0F" w:rsidRDefault="003D2C0F" w:rsidP="000E57B7">
      <w:pPr>
        <w:pStyle w:val="Text"/>
        <w:rPr>
          <w:lang w:val="cs-CZ"/>
        </w:rPr>
      </w:pPr>
    </w:p>
    <w:p w14:paraId="07D4B7AE" w14:textId="77777777" w:rsidR="003D2C0F" w:rsidRDefault="003D2C0F">
      <w:pPr>
        <w:rPr>
          <w:lang w:val="cs-CZ"/>
        </w:rPr>
      </w:pPr>
      <w:r>
        <w:rPr>
          <w:lang w:val="cs-CZ"/>
        </w:rPr>
        <w:br w:type="page"/>
      </w:r>
    </w:p>
    <w:tbl>
      <w:tblPr>
        <w:tblStyle w:val="TableGrid"/>
        <w:tblW w:w="94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560"/>
        <w:gridCol w:w="5188"/>
        <w:gridCol w:w="1417"/>
        <w:gridCol w:w="1333"/>
      </w:tblGrid>
      <w:tr w:rsidR="003D2C0F" w:rsidRPr="00B059D3" w14:paraId="7A90721C" w14:textId="77777777">
        <w:tc>
          <w:tcPr>
            <w:tcW w:w="1560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0697406B" w14:textId="77777777" w:rsidR="003D2C0F" w:rsidRPr="00B059D3" w:rsidRDefault="003D2C0F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lastRenderedPageBreak/>
              <w:t xml:space="preserve">Název testu </w:t>
            </w:r>
          </w:p>
        </w:tc>
        <w:tc>
          <w:tcPr>
            <w:tcW w:w="5188" w:type="dxa"/>
            <w:tcBorders>
              <w:top w:val="single" w:sz="8" w:space="0" w:color="auto"/>
            </w:tcBorders>
            <w:shd w:val="clear" w:color="auto" w:fill="F2F2F2" w:themeFill="background1" w:themeFillShade="F2"/>
          </w:tcPr>
          <w:p w14:paraId="738EF0CE" w14:textId="2675317B" w:rsidR="003D2C0F" w:rsidRPr="00B059D3" w:rsidRDefault="006F4FB1">
            <w:pPr>
              <w:pStyle w:val="Text"/>
              <w:ind w:left="-60"/>
              <w:rPr>
                <w:lang w:val="cs-CZ"/>
              </w:rPr>
            </w:pPr>
            <w:r>
              <w:rPr>
                <w:lang w:val="cs-CZ"/>
              </w:rPr>
              <w:t>Link reset test</w:t>
            </w:r>
          </w:p>
        </w:tc>
        <w:tc>
          <w:tcPr>
            <w:tcW w:w="1417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4DB907EB" w14:textId="77777777" w:rsidR="003D2C0F" w:rsidRPr="00B059D3" w:rsidRDefault="003D2C0F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Číslo testu.:</w:t>
            </w:r>
          </w:p>
        </w:tc>
        <w:tc>
          <w:tcPr>
            <w:tcW w:w="1333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4E71B097" w14:textId="58A116BD" w:rsidR="003D2C0F" w:rsidRPr="00B059D3" w:rsidRDefault="003D2C0F">
            <w:pPr>
              <w:pStyle w:val="Text"/>
              <w:rPr>
                <w:lang w:val="cs-CZ"/>
              </w:rPr>
            </w:pPr>
            <w:r w:rsidRPr="00B059D3">
              <w:rPr>
                <w:lang w:val="cs-CZ"/>
              </w:rPr>
              <w:t>tc_</w:t>
            </w:r>
            <w:r w:rsidR="008A7CAF">
              <w:rPr>
                <w:lang w:val="cs-CZ"/>
              </w:rPr>
              <w:t>rst</w:t>
            </w:r>
            <w:r w:rsidRPr="00B059D3">
              <w:rPr>
                <w:lang w:val="cs-CZ"/>
              </w:rPr>
              <w:t>_00</w:t>
            </w:r>
            <w:r>
              <w:rPr>
                <w:lang w:val="cs-CZ"/>
              </w:rPr>
              <w:t>3</w:t>
            </w:r>
          </w:p>
        </w:tc>
      </w:tr>
      <w:tr w:rsidR="003D2C0F" w:rsidRPr="00B059D3" w14:paraId="1D964506" w14:textId="77777777">
        <w:tc>
          <w:tcPr>
            <w:tcW w:w="1560" w:type="dxa"/>
            <w:tcBorders>
              <w:bottom w:val="single" w:sz="8" w:space="0" w:color="auto"/>
            </w:tcBorders>
            <w:shd w:val="clear" w:color="auto" w:fill="auto"/>
          </w:tcPr>
          <w:p w14:paraId="12769389" w14:textId="77777777" w:rsidR="003D2C0F" w:rsidRPr="00B059D3" w:rsidRDefault="003D2C0F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pis testu</w:t>
            </w:r>
          </w:p>
        </w:tc>
        <w:tc>
          <w:tcPr>
            <w:tcW w:w="7938" w:type="dxa"/>
            <w:gridSpan w:val="3"/>
            <w:tcBorders>
              <w:bottom w:val="single" w:sz="8" w:space="0" w:color="auto"/>
            </w:tcBorders>
            <w:shd w:val="clear" w:color="auto" w:fill="auto"/>
          </w:tcPr>
          <w:p w14:paraId="6A06AFE1" w14:textId="07C85979" w:rsidR="003D2C0F" w:rsidRPr="00B059D3" w:rsidRDefault="003D2C0F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 xml:space="preserve">Účelem tohoto testu je ověření, že </w:t>
            </w:r>
            <w:r w:rsidR="006F4FB1">
              <w:rPr>
                <w:lang w:val="cs-CZ"/>
              </w:rPr>
              <w:t>první rámec bude považován za špatný, pokud druhý rámec nebude přijat do 1ms po prvním</w:t>
            </w:r>
            <w:r w:rsidR="008A7CAF">
              <w:rPr>
                <w:lang w:val="cs-CZ"/>
              </w:rPr>
              <w:t xml:space="preserve"> (testování 0.9ms, 1.1ms a 1.5ms)</w:t>
            </w:r>
            <w:r w:rsidR="006F4FB1">
              <w:rPr>
                <w:lang w:val="cs-CZ"/>
              </w:rPr>
              <w:t>.</w:t>
            </w:r>
          </w:p>
        </w:tc>
      </w:tr>
      <w:tr w:rsidR="003D2C0F" w:rsidRPr="00B059D3" w14:paraId="60BF3A49" w14:textId="77777777">
        <w:tc>
          <w:tcPr>
            <w:tcW w:w="1560" w:type="dxa"/>
            <w:tcBorders>
              <w:top w:val="single" w:sz="8" w:space="0" w:color="auto"/>
            </w:tcBorders>
            <w:shd w:val="clear" w:color="auto" w:fill="auto"/>
          </w:tcPr>
          <w:p w14:paraId="28E2BB71" w14:textId="77777777" w:rsidR="003D2C0F" w:rsidRPr="00B059D3" w:rsidRDefault="003D2C0F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Reflektované požadavky</w:t>
            </w:r>
          </w:p>
        </w:tc>
        <w:tc>
          <w:tcPr>
            <w:tcW w:w="7938" w:type="dxa"/>
            <w:gridSpan w:val="3"/>
            <w:tcBorders>
              <w:top w:val="single" w:sz="8" w:space="0" w:color="auto"/>
            </w:tcBorders>
            <w:shd w:val="clear" w:color="auto" w:fill="auto"/>
          </w:tcPr>
          <w:p w14:paraId="1D3DA3BD" w14:textId="5CF1CECB" w:rsidR="003D2C0F" w:rsidRPr="00B059D3" w:rsidRDefault="003D2C0F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I_02</w:t>
            </w:r>
            <w:r w:rsidR="006F4FB1">
              <w:rPr>
                <w:lang w:val="cs-CZ"/>
              </w:rPr>
              <w:t>3</w:t>
            </w:r>
          </w:p>
        </w:tc>
      </w:tr>
      <w:tr w:rsidR="003D2C0F" w:rsidRPr="00B059D3" w14:paraId="6AEC9CB3" w14:textId="77777777">
        <w:tc>
          <w:tcPr>
            <w:tcW w:w="1560" w:type="dxa"/>
            <w:shd w:val="clear" w:color="auto" w:fill="auto"/>
          </w:tcPr>
          <w:p w14:paraId="232BFE4E" w14:textId="77777777" w:rsidR="003D2C0F" w:rsidRPr="00B059D3" w:rsidRDefault="003D2C0F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stup testu</w:t>
            </w:r>
          </w:p>
        </w:tc>
        <w:tc>
          <w:tcPr>
            <w:tcW w:w="7938" w:type="dxa"/>
            <w:gridSpan w:val="3"/>
            <w:shd w:val="clear" w:color="auto" w:fill="auto"/>
          </w:tcPr>
          <w:p w14:paraId="69C7AC82" w14:textId="77777777" w:rsidR="003D2C0F" w:rsidRPr="00B059D3" w:rsidRDefault="003D2C0F" w:rsidP="005C4B89">
            <w:pPr>
              <w:pStyle w:val="Text"/>
              <w:numPr>
                <w:ilvl w:val="0"/>
                <w:numId w:val="10"/>
              </w:numPr>
              <w:rPr>
                <w:lang w:val="cs-CZ"/>
              </w:rPr>
            </w:pPr>
            <w:r w:rsidRPr="00B059D3">
              <w:rPr>
                <w:lang w:val="cs-CZ"/>
              </w:rPr>
              <w:t>Reset DUT</w:t>
            </w:r>
          </w:p>
          <w:p w14:paraId="2C31DD95" w14:textId="38B2139B" w:rsidR="003D2C0F" w:rsidRPr="00B059D3" w:rsidRDefault="003D2C0F" w:rsidP="005C4B89">
            <w:pPr>
              <w:pStyle w:val="Text"/>
              <w:numPr>
                <w:ilvl w:val="0"/>
                <w:numId w:val="10"/>
              </w:numPr>
              <w:rPr>
                <w:lang w:val="cs-CZ"/>
              </w:rPr>
            </w:pPr>
            <w:r w:rsidRPr="00B059D3">
              <w:rPr>
                <w:lang w:val="cs-CZ"/>
              </w:rPr>
              <w:t>Spuštění generování hodinového signálu s frekvencí 50</w:t>
            </w:r>
            <w:r w:rsidR="00031BD9">
              <w:rPr>
                <w:lang w:val="cs-CZ"/>
              </w:rPr>
              <w:t> </w:t>
            </w:r>
            <w:r w:rsidRPr="00B059D3">
              <w:rPr>
                <w:lang w:val="cs-CZ"/>
              </w:rPr>
              <w:t>MHz.</w:t>
            </w:r>
          </w:p>
          <w:p w14:paraId="3A0FE90B" w14:textId="17E72585" w:rsidR="006F4FB1" w:rsidRDefault="003D2C0F" w:rsidP="005C4B89">
            <w:pPr>
              <w:pStyle w:val="Text"/>
              <w:numPr>
                <w:ilvl w:val="0"/>
                <w:numId w:val="10"/>
              </w:numPr>
              <w:jc w:val="left"/>
              <w:rPr>
                <w:lang w:val="cs-CZ"/>
              </w:rPr>
            </w:pPr>
            <w:r w:rsidRPr="00B059D3">
              <w:rPr>
                <w:lang w:val="cs-CZ"/>
              </w:rPr>
              <w:t>BFM_SPIM:</w:t>
            </w:r>
            <w:r w:rsidR="00F34544">
              <w:rPr>
                <w:lang w:val="cs-CZ"/>
              </w:rPr>
              <w:t> </w:t>
            </w:r>
            <w:r w:rsidR="006F4FB1" w:rsidRPr="00B059D3">
              <w:rPr>
                <w:lang w:val="cs-CZ"/>
              </w:rPr>
              <w:t xml:space="preserve">Odeslán platný rámec s hodnotou </w:t>
            </w:r>
            <w:r w:rsidR="006F4FB1">
              <w:rPr>
                <w:lang w:val="cs-CZ"/>
              </w:rPr>
              <w:t>00000101.00100000 (5.125)</w:t>
            </w:r>
            <w:r w:rsidR="006F4FB1" w:rsidRPr="00B059D3">
              <w:rPr>
                <w:lang w:val="cs-CZ"/>
              </w:rPr>
              <w:t>.</w:t>
            </w:r>
          </w:p>
          <w:p w14:paraId="1FBF12CF" w14:textId="53D932FE" w:rsidR="006F4FB1" w:rsidRDefault="006F4FB1" w:rsidP="005C4B89">
            <w:pPr>
              <w:pStyle w:val="Text"/>
              <w:numPr>
                <w:ilvl w:val="0"/>
                <w:numId w:val="10"/>
              </w:numPr>
              <w:jc w:val="left"/>
              <w:rPr>
                <w:lang w:val="cs-CZ"/>
              </w:rPr>
            </w:pPr>
            <w:r>
              <w:rPr>
                <w:lang w:val="cs-CZ"/>
              </w:rPr>
              <w:t>Čekání 1</w:t>
            </w:r>
            <w:r w:rsidR="00F30E0B">
              <w:rPr>
                <w:lang w:val="cs-CZ"/>
              </w:rPr>
              <w:t>,</w:t>
            </w:r>
            <w:r>
              <w:rPr>
                <w:lang w:val="cs-CZ"/>
              </w:rPr>
              <w:t>5</w:t>
            </w:r>
            <w:r w:rsidR="00337999">
              <w:rPr>
                <w:lang w:val="cs-CZ"/>
              </w:rPr>
              <w:t> </w:t>
            </w:r>
            <w:r>
              <w:rPr>
                <w:lang w:val="cs-CZ"/>
              </w:rPr>
              <w:t>ms pro reset linky</w:t>
            </w:r>
          </w:p>
          <w:p w14:paraId="10E953F7" w14:textId="5417A326" w:rsidR="003D2C0F" w:rsidRPr="00B059D3" w:rsidRDefault="003D2C0F" w:rsidP="005C4B89">
            <w:pPr>
              <w:pStyle w:val="Text"/>
              <w:numPr>
                <w:ilvl w:val="0"/>
                <w:numId w:val="10"/>
              </w:numPr>
              <w:jc w:val="left"/>
              <w:rPr>
                <w:lang w:val="cs-CZ"/>
              </w:rPr>
            </w:pPr>
            <w:r w:rsidRPr="00B059D3">
              <w:rPr>
                <w:lang w:val="cs-CZ"/>
              </w:rPr>
              <w:t>BFM_SPIM:</w:t>
            </w:r>
            <w:r w:rsidR="00F34544">
              <w:rPr>
                <w:lang w:val="cs-CZ"/>
              </w:rPr>
              <w:t> </w:t>
            </w:r>
            <w:r w:rsidRPr="00B059D3">
              <w:rPr>
                <w:lang w:val="cs-CZ"/>
              </w:rPr>
              <w:t xml:space="preserve">Odeslán </w:t>
            </w:r>
            <w:r w:rsidR="006F4FB1">
              <w:rPr>
                <w:lang w:val="cs-CZ"/>
              </w:rPr>
              <w:t>platn</w:t>
            </w:r>
            <w:r w:rsidRPr="00B059D3">
              <w:rPr>
                <w:lang w:val="cs-CZ"/>
              </w:rPr>
              <w:t xml:space="preserve">ý rámec s hodnotou </w:t>
            </w:r>
            <w:r w:rsidR="006F4FB1" w:rsidRPr="006F4FB1">
              <w:rPr>
                <w:lang w:val="cs-CZ"/>
              </w:rPr>
              <w:t>00001011.11000000</w:t>
            </w:r>
            <w:r w:rsidR="006F4FB1">
              <w:rPr>
                <w:lang w:val="cs-CZ"/>
              </w:rPr>
              <w:t xml:space="preserve"> (</w:t>
            </w:r>
            <w:r w:rsidR="006F4FB1" w:rsidRPr="006F4FB1">
              <w:rPr>
                <w:lang w:val="cs-CZ"/>
              </w:rPr>
              <w:t>11.75</w:t>
            </w:r>
            <w:r w:rsidR="006F4FB1"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6246EACB" w14:textId="4AF68842" w:rsidR="003D2C0F" w:rsidRDefault="003D2C0F" w:rsidP="005C4B89">
            <w:pPr>
              <w:pStyle w:val="Text"/>
              <w:numPr>
                <w:ilvl w:val="0"/>
                <w:numId w:val="10"/>
              </w:numPr>
              <w:rPr>
                <w:lang w:val="cs-CZ"/>
              </w:rPr>
            </w:pPr>
            <w:r w:rsidRPr="00B059D3">
              <w:rPr>
                <w:lang w:val="cs-CZ"/>
              </w:rPr>
              <w:t>BFM_SPIM:</w:t>
            </w:r>
            <w:r w:rsidR="00F34544">
              <w:rPr>
                <w:lang w:val="cs-CZ"/>
              </w:rPr>
              <w:t> </w:t>
            </w:r>
            <w:r w:rsidRPr="00B059D3">
              <w:rPr>
                <w:lang w:val="cs-CZ"/>
              </w:rPr>
              <w:t xml:space="preserve">Odeslán platný rámec s hodnotou </w:t>
            </w:r>
            <w:r w:rsidR="006F4FB1" w:rsidRPr="006F4FB1">
              <w:rPr>
                <w:lang w:val="cs-CZ"/>
              </w:rPr>
              <w:t>00000111.00100000</w:t>
            </w:r>
            <w:r w:rsidR="006F4FB1">
              <w:rPr>
                <w:lang w:val="cs-CZ"/>
              </w:rPr>
              <w:t xml:space="preserve"> (</w:t>
            </w:r>
            <w:r w:rsidR="006F4FB1" w:rsidRPr="006F4FB1">
              <w:rPr>
                <w:lang w:val="cs-CZ"/>
              </w:rPr>
              <w:t>7.125</w:t>
            </w:r>
            <w:r w:rsidR="006F4FB1"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116BD727" w14:textId="262E0EDA" w:rsidR="000665D9" w:rsidRDefault="000665D9" w:rsidP="005C4B89">
            <w:pPr>
              <w:pStyle w:val="Text"/>
              <w:numPr>
                <w:ilvl w:val="0"/>
                <w:numId w:val="10"/>
              </w:numPr>
              <w:rPr>
                <w:lang w:val="cs-CZ"/>
              </w:rPr>
            </w:pPr>
            <w:r>
              <w:rPr>
                <w:lang w:val="cs-CZ"/>
              </w:rPr>
              <w:t>BFM_SPIM</w:t>
            </w:r>
            <w:r>
              <w:t>:</w:t>
            </w:r>
            <w:r w:rsidR="00F34544">
              <w:t> </w:t>
            </w:r>
            <w:r w:rsidRPr="000665D9">
              <w:rPr>
                <w:lang w:val="cs-CZ"/>
              </w:rPr>
              <w:t>Posílaní</w:t>
            </w:r>
            <w:r>
              <w:rPr>
                <w:lang w:val="cs-CZ"/>
              </w:rPr>
              <w:t xml:space="preserve"> a přijetí dvou čísel.</w:t>
            </w:r>
          </w:p>
          <w:p w14:paraId="7EBADEB0" w14:textId="27A98765" w:rsidR="0089733E" w:rsidRDefault="006F4FB1" w:rsidP="005C4B89">
            <w:pPr>
              <w:pStyle w:val="Text"/>
              <w:numPr>
                <w:ilvl w:val="0"/>
                <w:numId w:val="10"/>
              </w:numPr>
              <w:rPr>
                <w:lang w:val="cs-CZ"/>
              </w:rPr>
            </w:pPr>
            <w:r>
              <w:rPr>
                <w:lang w:val="cs-CZ"/>
              </w:rPr>
              <w:t>BFM_SPIM:</w:t>
            </w:r>
            <w:r w:rsidR="00F34544">
              <w:rPr>
                <w:lang w:val="cs-CZ"/>
              </w:rPr>
              <w:t> </w:t>
            </w:r>
            <w:r>
              <w:rPr>
                <w:lang w:val="cs-CZ"/>
              </w:rPr>
              <w:t>Monitorovat výstup bloku (na výstupním pinu MISO). Výsledek sčítání musí být 000</w:t>
            </w:r>
            <w:r w:rsidRPr="006F4FB1">
              <w:rPr>
                <w:lang w:val="cs-CZ"/>
              </w:rPr>
              <w:t>10010.111</w:t>
            </w:r>
            <w:r>
              <w:rPr>
                <w:lang w:val="cs-CZ"/>
              </w:rPr>
              <w:t>00000</w:t>
            </w:r>
            <w:r w:rsidRPr="006F4FB1">
              <w:rPr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 w:rsidRPr="006F4FB1">
              <w:rPr>
                <w:lang w:val="cs-CZ"/>
              </w:rPr>
              <w:t>18.875</w:t>
            </w:r>
            <w:r>
              <w:rPr>
                <w:lang w:val="cs-CZ"/>
              </w:rPr>
              <w:t>), výsledek násobení je 0</w:t>
            </w:r>
            <w:r w:rsidRPr="006F4FB1">
              <w:rPr>
                <w:lang w:val="cs-CZ"/>
              </w:rPr>
              <w:t>1010011.10111</w:t>
            </w:r>
            <w:r>
              <w:rPr>
                <w:lang w:val="cs-CZ"/>
              </w:rPr>
              <w:t>000</w:t>
            </w:r>
            <w:r w:rsidRPr="006F4FB1">
              <w:rPr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 w:rsidRPr="006F4FB1">
              <w:rPr>
                <w:lang w:val="cs-CZ"/>
              </w:rPr>
              <w:t>83.71875</w:t>
            </w:r>
            <w:r>
              <w:rPr>
                <w:lang w:val="cs-CZ"/>
              </w:rPr>
              <w:t>).</w:t>
            </w:r>
          </w:p>
          <w:p w14:paraId="0982CD98" w14:textId="1CA5B5B1" w:rsidR="008A7CAF" w:rsidRDefault="008A7CAF" w:rsidP="005C4B89">
            <w:pPr>
              <w:pStyle w:val="Text"/>
              <w:numPr>
                <w:ilvl w:val="0"/>
                <w:numId w:val="10"/>
              </w:numPr>
              <w:jc w:val="left"/>
              <w:rPr>
                <w:lang w:val="cs-CZ"/>
              </w:rPr>
            </w:pPr>
            <w:r w:rsidRPr="00B059D3">
              <w:rPr>
                <w:lang w:val="cs-CZ"/>
              </w:rPr>
              <w:t>BFM_SPIM:</w:t>
            </w:r>
            <w:r w:rsidR="00F34544">
              <w:rPr>
                <w:lang w:val="cs-CZ"/>
              </w:rPr>
              <w:t> </w:t>
            </w:r>
            <w:r w:rsidRPr="00B059D3">
              <w:rPr>
                <w:lang w:val="cs-CZ"/>
              </w:rPr>
              <w:t xml:space="preserve">Odeslán platný rámec s hodnotou </w:t>
            </w:r>
            <w:r>
              <w:rPr>
                <w:lang w:val="cs-CZ"/>
              </w:rPr>
              <w:t>00000101.00100000 (5.125)</w:t>
            </w:r>
            <w:r w:rsidRPr="00B059D3">
              <w:rPr>
                <w:lang w:val="cs-CZ"/>
              </w:rPr>
              <w:t>.</w:t>
            </w:r>
          </w:p>
          <w:p w14:paraId="7A15FF28" w14:textId="23C35CF1" w:rsidR="008A7CAF" w:rsidRDefault="008A7CAF" w:rsidP="005C4B89">
            <w:pPr>
              <w:pStyle w:val="Text"/>
              <w:numPr>
                <w:ilvl w:val="0"/>
                <w:numId w:val="10"/>
              </w:numPr>
              <w:jc w:val="left"/>
              <w:rPr>
                <w:lang w:val="cs-CZ"/>
              </w:rPr>
            </w:pPr>
            <w:r>
              <w:rPr>
                <w:lang w:val="cs-CZ"/>
              </w:rPr>
              <w:t>Čekání 0.9 ms pro kontrolu, že linka nepřejde do resetu</w:t>
            </w:r>
          </w:p>
          <w:p w14:paraId="38EAA88B" w14:textId="2BA4EA12" w:rsidR="008A7CAF" w:rsidRDefault="008A7CAF" w:rsidP="005C4B89">
            <w:pPr>
              <w:pStyle w:val="Text"/>
              <w:numPr>
                <w:ilvl w:val="0"/>
                <w:numId w:val="10"/>
              </w:numPr>
              <w:jc w:val="left"/>
              <w:rPr>
                <w:lang w:val="cs-CZ"/>
              </w:rPr>
            </w:pPr>
            <w:r w:rsidRPr="00B059D3">
              <w:rPr>
                <w:lang w:val="cs-CZ"/>
              </w:rPr>
              <w:t>BFM_SPIM:</w:t>
            </w:r>
            <w:r w:rsidR="00F34544">
              <w:rPr>
                <w:lang w:val="cs-CZ"/>
              </w:rPr>
              <w:t> </w:t>
            </w:r>
            <w:r w:rsidRPr="00B059D3">
              <w:rPr>
                <w:lang w:val="cs-CZ"/>
              </w:rPr>
              <w:t xml:space="preserve">Odeslán </w:t>
            </w:r>
            <w:r>
              <w:rPr>
                <w:lang w:val="cs-CZ"/>
              </w:rPr>
              <w:t>platn</w:t>
            </w:r>
            <w:r w:rsidRPr="00B059D3">
              <w:rPr>
                <w:lang w:val="cs-CZ"/>
              </w:rPr>
              <w:t xml:space="preserve">ý rámec s hodnotou </w:t>
            </w:r>
            <w:r w:rsidRPr="006F4FB1">
              <w:rPr>
                <w:lang w:val="cs-CZ"/>
              </w:rPr>
              <w:t>00001011.11000000</w:t>
            </w:r>
            <w:r>
              <w:rPr>
                <w:lang w:val="cs-CZ"/>
              </w:rPr>
              <w:t xml:space="preserve"> (</w:t>
            </w:r>
            <w:r w:rsidRPr="006F4FB1">
              <w:rPr>
                <w:lang w:val="cs-CZ"/>
              </w:rPr>
              <w:t>11.7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088FD85B" w14:textId="54A26C24" w:rsidR="000665D9" w:rsidRDefault="000665D9" w:rsidP="005C4B89">
            <w:pPr>
              <w:pStyle w:val="Text"/>
              <w:numPr>
                <w:ilvl w:val="0"/>
                <w:numId w:val="10"/>
              </w:numPr>
              <w:rPr>
                <w:lang w:val="cs-CZ"/>
              </w:rPr>
            </w:pPr>
            <w:r>
              <w:rPr>
                <w:lang w:val="cs-CZ"/>
              </w:rPr>
              <w:t>BFM_SPIM</w:t>
            </w:r>
            <w:r>
              <w:t>:</w:t>
            </w:r>
            <w:r w:rsidR="00F34544">
              <w:t> </w:t>
            </w:r>
            <w:r w:rsidRPr="000665D9">
              <w:rPr>
                <w:lang w:val="cs-CZ"/>
              </w:rPr>
              <w:t>Posílaní</w:t>
            </w:r>
            <w:r>
              <w:rPr>
                <w:lang w:val="cs-CZ"/>
              </w:rPr>
              <w:t xml:space="preserve"> a přijetí dvou čísel.</w:t>
            </w:r>
          </w:p>
          <w:p w14:paraId="2C80F021" w14:textId="185B4EA1" w:rsidR="008A7CAF" w:rsidRDefault="008A7CAF" w:rsidP="005C4B89">
            <w:pPr>
              <w:pStyle w:val="Text"/>
              <w:numPr>
                <w:ilvl w:val="0"/>
                <w:numId w:val="10"/>
              </w:numPr>
              <w:rPr>
                <w:lang w:val="cs-CZ"/>
              </w:rPr>
            </w:pPr>
            <w:r>
              <w:rPr>
                <w:lang w:val="cs-CZ"/>
              </w:rPr>
              <w:t>BFM_SPIM:</w:t>
            </w:r>
            <w:r w:rsidR="00F34544">
              <w:rPr>
                <w:lang w:val="cs-CZ"/>
              </w:rPr>
              <w:t> </w:t>
            </w:r>
            <w:r>
              <w:rPr>
                <w:lang w:val="cs-CZ"/>
              </w:rPr>
              <w:t>Monitorovat výstup bloku (na výstupním pinu MISO). Výsledek sčítání musí být 00010000.11100000</w:t>
            </w:r>
            <w:r w:rsidRPr="006F4FB1">
              <w:rPr>
                <w:lang w:val="cs-CZ"/>
              </w:rPr>
              <w:t xml:space="preserve"> </w:t>
            </w:r>
            <w:r>
              <w:rPr>
                <w:lang w:val="cs-CZ"/>
              </w:rPr>
              <w:t>(16</w:t>
            </w:r>
            <w:r w:rsidRPr="006F4FB1">
              <w:rPr>
                <w:lang w:val="cs-CZ"/>
              </w:rPr>
              <w:t>.875</w:t>
            </w:r>
            <w:r>
              <w:rPr>
                <w:lang w:val="cs-CZ"/>
              </w:rPr>
              <w:t>), výsledek násobení je 00111100.00111000</w:t>
            </w:r>
            <w:r w:rsidRPr="006F4FB1">
              <w:rPr>
                <w:lang w:val="cs-CZ"/>
              </w:rPr>
              <w:t xml:space="preserve"> </w:t>
            </w:r>
            <w:r>
              <w:rPr>
                <w:lang w:val="cs-CZ"/>
              </w:rPr>
              <w:t>(60.21875).</w:t>
            </w:r>
          </w:p>
          <w:p w14:paraId="02FB9B55" w14:textId="69CD6CDD" w:rsidR="008A7CAF" w:rsidRPr="00160B67" w:rsidRDefault="008A7CAF" w:rsidP="005C4B89">
            <w:pPr>
              <w:pStyle w:val="Text"/>
              <w:numPr>
                <w:ilvl w:val="0"/>
                <w:numId w:val="10"/>
              </w:numPr>
              <w:rPr>
                <w:lang w:val="cs-CZ"/>
              </w:rPr>
            </w:pPr>
            <w:r>
              <w:rPr>
                <w:lang w:val="cs-CZ"/>
              </w:rPr>
              <w:t>Opakování kroků 3-</w:t>
            </w:r>
            <w:r w:rsidR="000665D9">
              <w:rPr>
                <w:lang w:val="cs-CZ"/>
              </w:rPr>
              <w:t>8</w:t>
            </w:r>
            <w:r>
              <w:rPr>
                <w:lang w:val="cs-CZ"/>
              </w:rPr>
              <w:t xml:space="preserve"> pro čekání 1.1 ms pro reset linky</w:t>
            </w:r>
          </w:p>
          <w:p w14:paraId="08D43144" w14:textId="77777777" w:rsidR="0089733E" w:rsidRPr="0089733E" w:rsidRDefault="0089733E" w:rsidP="0089733E">
            <w:pPr>
              <w:pStyle w:val="Text"/>
              <w:ind w:left="300"/>
              <w:rPr>
                <w:lang w:val="cs-CZ"/>
              </w:rPr>
            </w:pPr>
          </w:p>
          <w:p w14:paraId="0246A31F" w14:textId="77777777" w:rsidR="003D2C0F" w:rsidRPr="00B059D3" w:rsidRDefault="003D2C0F">
            <w:pPr>
              <w:pStyle w:val="Text"/>
              <w:rPr>
                <w:lang w:val="cs-CZ"/>
              </w:rPr>
            </w:pPr>
          </w:p>
        </w:tc>
      </w:tr>
    </w:tbl>
    <w:p w14:paraId="7FDB87B2" w14:textId="692B93A3" w:rsidR="0089733E" w:rsidRDefault="0089733E" w:rsidP="000E57B7">
      <w:pPr>
        <w:pStyle w:val="Text"/>
        <w:rPr>
          <w:lang w:val="cs-CZ"/>
        </w:rPr>
      </w:pPr>
    </w:p>
    <w:p w14:paraId="7033CEF7" w14:textId="14719AB9" w:rsidR="0089733E" w:rsidRPr="00B059D3" w:rsidRDefault="0089733E" w:rsidP="0089733E">
      <w:pPr>
        <w:rPr>
          <w:lang w:val="cs-CZ"/>
        </w:rPr>
      </w:pPr>
      <w:r>
        <w:rPr>
          <w:lang w:val="cs-CZ"/>
        </w:rPr>
        <w:br w:type="page"/>
      </w:r>
    </w:p>
    <w:tbl>
      <w:tblPr>
        <w:tblStyle w:val="TableGrid"/>
        <w:tblW w:w="94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560"/>
        <w:gridCol w:w="5188"/>
        <w:gridCol w:w="1417"/>
        <w:gridCol w:w="1333"/>
      </w:tblGrid>
      <w:tr w:rsidR="0089733E" w:rsidRPr="00B059D3" w14:paraId="5B9D6314" w14:textId="77777777">
        <w:tc>
          <w:tcPr>
            <w:tcW w:w="1560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0E97CBC6" w14:textId="77777777" w:rsidR="0089733E" w:rsidRPr="00B059D3" w:rsidRDefault="0089733E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lastRenderedPageBreak/>
              <w:t xml:space="preserve">Název testu </w:t>
            </w:r>
          </w:p>
        </w:tc>
        <w:tc>
          <w:tcPr>
            <w:tcW w:w="5188" w:type="dxa"/>
            <w:tcBorders>
              <w:top w:val="single" w:sz="8" w:space="0" w:color="auto"/>
            </w:tcBorders>
            <w:shd w:val="clear" w:color="auto" w:fill="F2F2F2" w:themeFill="background1" w:themeFillShade="F2"/>
          </w:tcPr>
          <w:p w14:paraId="70712FF0" w14:textId="60760D3E" w:rsidR="0089733E" w:rsidRPr="00B059D3" w:rsidRDefault="0089733E">
            <w:pPr>
              <w:pStyle w:val="Text"/>
              <w:ind w:left="-60"/>
              <w:rPr>
                <w:lang w:val="cs-CZ"/>
              </w:rPr>
            </w:pPr>
            <w:r>
              <w:rPr>
                <w:lang w:val="cs-CZ"/>
              </w:rPr>
              <w:t>Přetečení aritmetických operaci</w:t>
            </w:r>
          </w:p>
        </w:tc>
        <w:tc>
          <w:tcPr>
            <w:tcW w:w="1417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4148EF31" w14:textId="77777777" w:rsidR="0089733E" w:rsidRPr="00B059D3" w:rsidRDefault="0089733E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Číslo testu.:</w:t>
            </w:r>
          </w:p>
        </w:tc>
        <w:tc>
          <w:tcPr>
            <w:tcW w:w="1333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260CFEF2" w14:textId="51B91383" w:rsidR="0089733E" w:rsidRPr="00B059D3" w:rsidRDefault="0089733E">
            <w:pPr>
              <w:pStyle w:val="Text"/>
              <w:rPr>
                <w:lang w:val="cs-CZ"/>
              </w:rPr>
            </w:pPr>
            <w:r w:rsidRPr="00B059D3">
              <w:rPr>
                <w:lang w:val="cs-CZ"/>
              </w:rPr>
              <w:t>tc_</w:t>
            </w:r>
            <w:r w:rsidR="008A7CAF">
              <w:rPr>
                <w:lang w:val="cs-CZ"/>
              </w:rPr>
              <w:t>arit</w:t>
            </w:r>
            <w:r w:rsidRPr="00B059D3">
              <w:rPr>
                <w:lang w:val="cs-CZ"/>
              </w:rPr>
              <w:t>_00</w:t>
            </w:r>
            <w:r>
              <w:rPr>
                <w:lang w:val="cs-CZ"/>
              </w:rPr>
              <w:t>4</w:t>
            </w:r>
          </w:p>
        </w:tc>
      </w:tr>
      <w:tr w:rsidR="0089733E" w:rsidRPr="00B059D3" w14:paraId="3C93248C" w14:textId="77777777">
        <w:tc>
          <w:tcPr>
            <w:tcW w:w="1560" w:type="dxa"/>
            <w:tcBorders>
              <w:bottom w:val="single" w:sz="8" w:space="0" w:color="auto"/>
            </w:tcBorders>
            <w:shd w:val="clear" w:color="auto" w:fill="auto"/>
          </w:tcPr>
          <w:p w14:paraId="3FEED5F3" w14:textId="77777777" w:rsidR="0089733E" w:rsidRPr="00B059D3" w:rsidRDefault="0089733E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pis testu</w:t>
            </w:r>
          </w:p>
        </w:tc>
        <w:tc>
          <w:tcPr>
            <w:tcW w:w="7938" w:type="dxa"/>
            <w:gridSpan w:val="3"/>
            <w:tcBorders>
              <w:bottom w:val="single" w:sz="8" w:space="0" w:color="auto"/>
            </w:tcBorders>
            <w:shd w:val="clear" w:color="auto" w:fill="auto"/>
          </w:tcPr>
          <w:p w14:paraId="4892A365" w14:textId="675F6855" w:rsidR="0089733E" w:rsidRPr="00B059D3" w:rsidRDefault="0089733E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 xml:space="preserve">Účelem tohoto testu je ověření, že </w:t>
            </w:r>
            <w:r>
              <w:rPr>
                <w:lang w:val="cs-CZ"/>
              </w:rPr>
              <w:t>v případě přetečení, výsledky aritmetických operac</w:t>
            </w:r>
            <w:r w:rsidR="00DE7318">
              <w:rPr>
                <w:lang w:val="cs-CZ"/>
              </w:rPr>
              <w:t>í</w:t>
            </w:r>
            <w:r>
              <w:rPr>
                <w:lang w:val="cs-CZ"/>
              </w:rPr>
              <w:t xml:space="preserve"> budou zaokrouhlené do maxima a do minim</w:t>
            </w:r>
            <w:r w:rsidR="00DE7318">
              <w:rPr>
                <w:lang w:val="cs-CZ"/>
              </w:rPr>
              <w:t>a</w:t>
            </w:r>
            <w:r>
              <w:rPr>
                <w:lang w:val="cs-CZ"/>
              </w:rPr>
              <w:t>.</w:t>
            </w:r>
          </w:p>
        </w:tc>
      </w:tr>
      <w:tr w:rsidR="0089733E" w:rsidRPr="00B059D3" w14:paraId="30CFC1D7" w14:textId="77777777">
        <w:tc>
          <w:tcPr>
            <w:tcW w:w="1560" w:type="dxa"/>
            <w:tcBorders>
              <w:top w:val="single" w:sz="8" w:space="0" w:color="auto"/>
            </w:tcBorders>
            <w:shd w:val="clear" w:color="auto" w:fill="auto"/>
          </w:tcPr>
          <w:p w14:paraId="73EDD3F1" w14:textId="77777777" w:rsidR="0089733E" w:rsidRPr="00B059D3" w:rsidRDefault="0089733E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Reflektované požadavky</w:t>
            </w:r>
          </w:p>
        </w:tc>
        <w:tc>
          <w:tcPr>
            <w:tcW w:w="7938" w:type="dxa"/>
            <w:gridSpan w:val="3"/>
            <w:tcBorders>
              <w:top w:val="single" w:sz="8" w:space="0" w:color="auto"/>
            </w:tcBorders>
            <w:shd w:val="clear" w:color="auto" w:fill="auto"/>
          </w:tcPr>
          <w:p w14:paraId="784CAE83" w14:textId="0CF10F77" w:rsidR="0089733E" w:rsidRPr="00B059D3" w:rsidRDefault="0089733E" w:rsidP="0089733E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</w:t>
            </w:r>
            <w:r>
              <w:rPr>
                <w:lang w:val="cs-CZ"/>
              </w:rPr>
              <w:t>F</w:t>
            </w:r>
            <w:r w:rsidRPr="00B059D3">
              <w:rPr>
                <w:lang w:val="cs-CZ"/>
              </w:rPr>
              <w:t>_0</w:t>
            </w:r>
            <w:r>
              <w:rPr>
                <w:lang w:val="cs-CZ"/>
              </w:rPr>
              <w:t>13</w:t>
            </w:r>
          </w:p>
        </w:tc>
      </w:tr>
      <w:tr w:rsidR="0089733E" w:rsidRPr="00B059D3" w14:paraId="32233381" w14:textId="77777777">
        <w:tc>
          <w:tcPr>
            <w:tcW w:w="1560" w:type="dxa"/>
            <w:shd w:val="clear" w:color="auto" w:fill="auto"/>
          </w:tcPr>
          <w:p w14:paraId="2D4C1E50" w14:textId="77777777" w:rsidR="0089733E" w:rsidRPr="00B059D3" w:rsidRDefault="0089733E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stup testu</w:t>
            </w:r>
          </w:p>
        </w:tc>
        <w:tc>
          <w:tcPr>
            <w:tcW w:w="7938" w:type="dxa"/>
            <w:gridSpan w:val="3"/>
            <w:shd w:val="clear" w:color="auto" w:fill="auto"/>
          </w:tcPr>
          <w:p w14:paraId="5C33A84B" w14:textId="77777777" w:rsidR="0089733E" w:rsidRPr="00B059D3" w:rsidRDefault="0089733E" w:rsidP="005C4B89">
            <w:pPr>
              <w:pStyle w:val="Text"/>
              <w:numPr>
                <w:ilvl w:val="0"/>
                <w:numId w:val="11"/>
              </w:numPr>
              <w:rPr>
                <w:lang w:val="cs-CZ"/>
              </w:rPr>
            </w:pPr>
            <w:r w:rsidRPr="00B059D3">
              <w:rPr>
                <w:lang w:val="cs-CZ"/>
              </w:rPr>
              <w:t>Reset DUT</w:t>
            </w:r>
          </w:p>
          <w:p w14:paraId="44CC3F28" w14:textId="724300AF" w:rsidR="0089733E" w:rsidRPr="00B059D3" w:rsidRDefault="0089733E" w:rsidP="005C4B89">
            <w:pPr>
              <w:pStyle w:val="Text"/>
              <w:numPr>
                <w:ilvl w:val="0"/>
                <w:numId w:val="11"/>
              </w:numPr>
              <w:rPr>
                <w:lang w:val="cs-CZ"/>
              </w:rPr>
            </w:pPr>
            <w:r w:rsidRPr="00B059D3">
              <w:rPr>
                <w:lang w:val="cs-CZ"/>
              </w:rPr>
              <w:t>Spuštění generování hodinového signálu s frekvencí 50</w:t>
            </w:r>
            <w:r w:rsidR="00DE7318">
              <w:rPr>
                <w:lang w:val="cs-CZ"/>
              </w:rPr>
              <w:t> </w:t>
            </w:r>
            <w:r w:rsidRPr="00B059D3">
              <w:rPr>
                <w:lang w:val="cs-CZ"/>
              </w:rPr>
              <w:t>MHz.</w:t>
            </w:r>
          </w:p>
          <w:p w14:paraId="6A9FA94F" w14:textId="1DC6C03B" w:rsidR="0089733E" w:rsidRPr="00B059D3" w:rsidRDefault="0089733E" w:rsidP="005C4B89">
            <w:pPr>
              <w:pStyle w:val="Text"/>
              <w:numPr>
                <w:ilvl w:val="0"/>
                <w:numId w:val="11"/>
              </w:numPr>
              <w:rPr>
                <w:lang w:val="cs-CZ"/>
              </w:rPr>
            </w:pPr>
            <w:r w:rsidRPr="00B059D3">
              <w:rPr>
                <w:lang w:val="cs-CZ"/>
              </w:rPr>
              <w:t>BFM_SPIM:</w:t>
            </w:r>
            <w:r w:rsidR="00360856">
              <w:rPr>
                <w:lang w:val="cs-CZ"/>
              </w:rPr>
              <w:t> </w:t>
            </w:r>
            <w:r w:rsidRPr="00B059D3">
              <w:rPr>
                <w:lang w:val="cs-CZ"/>
              </w:rPr>
              <w:t xml:space="preserve">Odeslán platný rámec s hodnotou </w:t>
            </w:r>
            <w:r>
              <w:rPr>
                <w:lang w:val="cs-CZ"/>
              </w:rPr>
              <w:t>0</w:t>
            </w:r>
            <w:r w:rsidRPr="0089733E">
              <w:rPr>
                <w:lang w:val="cs-CZ"/>
              </w:rPr>
              <w:t>1101001.1000000</w:t>
            </w:r>
            <w:r>
              <w:rPr>
                <w:lang w:val="cs-CZ"/>
              </w:rPr>
              <w:t>0</w:t>
            </w:r>
            <w:r w:rsidRPr="0089733E">
              <w:rPr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 w:rsidRPr="0089733E">
              <w:rPr>
                <w:lang w:val="cs-CZ"/>
              </w:rPr>
              <w:t>105.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0A2F3C5B" w14:textId="0287D018" w:rsidR="0089733E" w:rsidRDefault="0089733E" w:rsidP="005C4B89">
            <w:pPr>
              <w:pStyle w:val="Text"/>
              <w:numPr>
                <w:ilvl w:val="0"/>
                <w:numId w:val="11"/>
              </w:numPr>
              <w:rPr>
                <w:lang w:val="cs-CZ"/>
              </w:rPr>
            </w:pPr>
            <w:r w:rsidRPr="00B059D3">
              <w:rPr>
                <w:lang w:val="cs-CZ"/>
              </w:rPr>
              <w:t>BFM_SPIM:</w:t>
            </w:r>
            <w:r w:rsidR="00360856">
              <w:rPr>
                <w:lang w:val="cs-CZ"/>
              </w:rPr>
              <w:t> </w:t>
            </w:r>
            <w:r w:rsidRPr="00B059D3">
              <w:rPr>
                <w:lang w:val="cs-CZ"/>
              </w:rPr>
              <w:t xml:space="preserve">Odeslán </w:t>
            </w:r>
            <w:r>
              <w:rPr>
                <w:lang w:val="cs-CZ"/>
              </w:rPr>
              <w:t>platný</w:t>
            </w:r>
            <w:r w:rsidRPr="00B059D3">
              <w:rPr>
                <w:lang w:val="cs-CZ"/>
              </w:rPr>
              <w:t xml:space="preserve"> rámec s hodnotou </w:t>
            </w:r>
            <w:r>
              <w:rPr>
                <w:lang w:val="cs-CZ"/>
              </w:rPr>
              <w:t>0</w:t>
            </w:r>
            <w:r w:rsidRPr="0089733E">
              <w:rPr>
                <w:lang w:val="cs-CZ"/>
              </w:rPr>
              <w:t xml:space="preserve">0111101.01100000 </w:t>
            </w:r>
            <w:r>
              <w:rPr>
                <w:lang w:val="cs-CZ"/>
              </w:rPr>
              <w:t>(</w:t>
            </w:r>
            <w:r w:rsidRPr="0089733E">
              <w:rPr>
                <w:lang w:val="cs-CZ"/>
              </w:rPr>
              <w:t>61.37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20B7FBC3" w14:textId="5F54952E" w:rsidR="000665D9" w:rsidRDefault="000665D9" w:rsidP="005C4B89">
            <w:pPr>
              <w:pStyle w:val="Text"/>
              <w:numPr>
                <w:ilvl w:val="0"/>
                <w:numId w:val="11"/>
              </w:numPr>
              <w:rPr>
                <w:lang w:val="cs-CZ"/>
              </w:rPr>
            </w:pPr>
            <w:r>
              <w:rPr>
                <w:lang w:val="cs-CZ"/>
              </w:rPr>
              <w:t>BFM_SPIM</w:t>
            </w:r>
            <w:r>
              <w:t>:</w:t>
            </w:r>
            <w:r w:rsidR="00360856">
              <w:t> </w:t>
            </w:r>
            <w:r w:rsidRPr="000665D9">
              <w:rPr>
                <w:lang w:val="cs-CZ"/>
              </w:rPr>
              <w:t>Posílaní</w:t>
            </w:r>
            <w:r>
              <w:rPr>
                <w:lang w:val="cs-CZ"/>
              </w:rPr>
              <w:t xml:space="preserve"> a přijetí dvou čísel.</w:t>
            </w:r>
          </w:p>
          <w:p w14:paraId="09F1D419" w14:textId="4FEB58B6" w:rsidR="0089733E" w:rsidRPr="0089733E" w:rsidRDefault="0089733E" w:rsidP="005C4B89">
            <w:pPr>
              <w:pStyle w:val="Text"/>
              <w:numPr>
                <w:ilvl w:val="0"/>
                <w:numId w:val="11"/>
              </w:numPr>
              <w:rPr>
                <w:lang w:val="cs-CZ"/>
              </w:rPr>
            </w:pPr>
            <w:r>
              <w:rPr>
                <w:lang w:val="cs-CZ"/>
              </w:rPr>
              <w:t>BFM_SPIM:</w:t>
            </w:r>
            <w:r w:rsidR="00360856">
              <w:rPr>
                <w:lang w:val="cs-CZ"/>
              </w:rPr>
              <w:t> </w:t>
            </w:r>
            <w:r>
              <w:rPr>
                <w:lang w:val="cs-CZ"/>
              </w:rPr>
              <w:t>Monitorovat výstup bloku (na výstupním pinu MISO). Výsledky součtu a součinu musí přetéct do maxim</w:t>
            </w:r>
            <w:r w:rsidR="00360856">
              <w:rPr>
                <w:lang w:val="cs-CZ"/>
              </w:rPr>
              <w:t>a</w:t>
            </w:r>
            <w:r>
              <w:rPr>
                <w:lang w:val="cs-CZ"/>
              </w:rPr>
              <w:t xml:space="preserve"> 0x7</w:t>
            </w:r>
            <w:r w:rsidR="00B56B52">
              <w:rPr>
                <w:lang w:val="cs-CZ"/>
              </w:rPr>
              <w:t>FFF (</w:t>
            </w:r>
            <w:r w:rsidRPr="00196820">
              <w:rPr>
                <w:lang w:val="cs-CZ"/>
              </w:rPr>
              <w:t>01111111.11111111</w:t>
            </w:r>
            <w:r>
              <w:rPr>
                <w:lang w:val="cs-CZ"/>
              </w:rPr>
              <w:t>).</w:t>
            </w:r>
          </w:p>
          <w:p w14:paraId="45D51346" w14:textId="4F07CB62" w:rsidR="0089733E" w:rsidRPr="00B059D3" w:rsidRDefault="0089733E" w:rsidP="005C4B89">
            <w:pPr>
              <w:pStyle w:val="Text"/>
              <w:numPr>
                <w:ilvl w:val="0"/>
                <w:numId w:val="11"/>
              </w:numPr>
              <w:rPr>
                <w:lang w:val="cs-CZ"/>
              </w:rPr>
            </w:pPr>
            <w:r w:rsidRPr="00B059D3">
              <w:rPr>
                <w:lang w:val="cs-CZ"/>
              </w:rPr>
              <w:t>BFM_SPIM:</w:t>
            </w:r>
            <w:r w:rsidR="00B56B52">
              <w:rPr>
                <w:lang w:val="cs-CZ"/>
              </w:rPr>
              <w:t> </w:t>
            </w:r>
            <w:r w:rsidRPr="00B059D3">
              <w:rPr>
                <w:lang w:val="cs-CZ"/>
              </w:rPr>
              <w:t xml:space="preserve">Odeslán platný rámec s hodnotou </w:t>
            </w:r>
            <w:r w:rsidR="004B6772">
              <w:rPr>
                <w:lang w:val="cs-CZ"/>
              </w:rPr>
              <w:t>1</w:t>
            </w:r>
            <w:r w:rsidR="003258ED">
              <w:rPr>
                <w:lang w:val="cs-CZ"/>
              </w:rPr>
              <w:t>00</w:t>
            </w:r>
            <w:r w:rsidR="004B6772" w:rsidRPr="0089733E">
              <w:rPr>
                <w:lang w:val="cs-CZ"/>
              </w:rPr>
              <w:t>01001.1000000</w:t>
            </w:r>
            <w:r w:rsidR="004B6772">
              <w:rPr>
                <w:lang w:val="cs-CZ"/>
              </w:rPr>
              <w:t>0</w:t>
            </w:r>
            <w:r w:rsidR="004B6772" w:rsidRPr="0089733E">
              <w:rPr>
                <w:lang w:val="cs-CZ"/>
              </w:rPr>
              <w:t xml:space="preserve"> </w:t>
            </w:r>
            <w:r w:rsidR="004B6772">
              <w:rPr>
                <w:lang w:val="cs-CZ"/>
              </w:rPr>
              <w:t xml:space="preserve">        </w:t>
            </w:r>
            <w:proofErr w:type="gramStart"/>
            <w:r w:rsidR="004B6772">
              <w:rPr>
                <w:lang w:val="cs-CZ"/>
              </w:rPr>
              <w:t xml:space="preserve">   </w:t>
            </w:r>
            <w:r>
              <w:rPr>
                <w:lang w:val="cs-CZ"/>
              </w:rPr>
              <w:t>(</w:t>
            </w:r>
            <w:proofErr w:type="gramEnd"/>
            <w:r>
              <w:rPr>
                <w:lang w:val="cs-CZ"/>
              </w:rPr>
              <w:t>-</w:t>
            </w:r>
            <w:r w:rsidR="003258ED">
              <w:rPr>
                <w:lang w:val="cs-CZ"/>
              </w:rPr>
              <w:t>119.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1A514504" w14:textId="4E801C91" w:rsidR="0089733E" w:rsidRDefault="0089733E" w:rsidP="005C4B89">
            <w:pPr>
              <w:pStyle w:val="Text"/>
              <w:numPr>
                <w:ilvl w:val="0"/>
                <w:numId w:val="11"/>
              </w:numPr>
              <w:rPr>
                <w:lang w:val="cs-CZ"/>
              </w:rPr>
            </w:pPr>
            <w:r w:rsidRPr="00B059D3">
              <w:rPr>
                <w:lang w:val="cs-CZ"/>
              </w:rPr>
              <w:t>BFM_SPIM:</w:t>
            </w:r>
            <w:r w:rsidR="00B56B52">
              <w:rPr>
                <w:lang w:val="cs-CZ"/>
              </w:rPr>
              <w:t> </w:t>
            </w:r>
            <w:r w:rsidRPr="00B059D3">
              <w:rPr>
                <w:lang w:val="cs-CZ"/>
              </w:rPr>
              <w:t xml:space="preserve">Odeslán </w:t>
            </w:r>
            <w:r>
              <w:rPr>
                <w:lang w:val="cs-CZ"/>
              </w:rPr>
              <w:t>platný</w:t>
            </w:r>
            <w:r w:rsidRPr="00B059D3">
              <w:rPr>
                <w:lang w:val="cs-CZ"/>
              </w:rPr>
              <w:t xml:space="preserve"> rámec s hodnotou </w:t>
            </w:r>
            <w:r>
              <w:rPr>
                <w:lang w:val="cs-CZ"/>
              </w:rPr>
              <w:t>1</w:t>
            </w:r>
            <w:r w:rsidRPr="0089733E">
              <w:rPr>
                <w:lang w:val="cs-CZ"/>
              </w:rPr>
              <w:t xml:space="preserve">1001111.01000000 </w:t>
            </w:r>
            <w:r>
              <w:rPr>
                <w:lang w:val="cs-CZ"/>
              </w:rPr>
              <w:t xml:space="preserve">        </w:t>
            </w:r>
            <w:proofErr w:type="gramStart"/>
            <w:r>
              <w:rPr>
                <w:lang w:val="cs-CZ"/>
              </w:rPr>
              <w:t xml:space="preserve">   (</w:t>
            </w:r>
            <w:proofErr w:type="gramEnd"/>
            <w:r>
              <w:rPr>
                <w:lang w:val="cs-CZ"/>
              </w:rPr>
              <w:t>-</w:t>
            </w:r>
            <w:r w:rsidR="003258ED">
              <w:rPr>
                <w:lang w:val="cs-CZ"/>
              </w:rPr>
              <w:t>49.7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72ADBA94" w14:textId="334960DE" w:rsidR="000665D9" w:rsidRPr="000665D9" w:rsidRDefault="000665D9" w:rsidP="005C4B89">
            <w:pPr>
              <w:pStyle w:val="Text"/>
              <w:numPr>
                <w:ilvl w:val="0"/>
                <w:numId w:val="11"/>
              </w:numPr>
              <w:rPr>
                <w:lang w:val="cs-CZ"/>
              </w:rPr>
            </w:pPr>
            <w:r>
              <w:rPr>
                <w:lang w:val="cs-CZ"/>
              </w:rPr>
              <w:t>BFM_SPIM</w:t>
            </w:r>
            <w:r>
              <w:t>:</w:t>
            </w:r>
            <w:r w:rsidR="00B56B52">
              <w:t> </w:t>
            </w:r>
            <w:r w:rsidRPr="000665D9">
              <w:rPr>
                <w:lang w:val="cs-CZ"/>
              </w:rPr>
              <w:t>Posílaní</w:t>
            </w:r>
            <w:r>
              <w:rPr>
                <w:lang w:val="cs-CZ"/>
              </w:rPr>
              <w:t xml:space="preserve"> a přijetí dvou čísel.</w:t>
            </w:r>
          </w:p>
          <w:p w14:paraId="04619F3E" w14:textId="63D692D2" w:rsidR="0089733E" w:rsidRDefault="0089733E" w:rsidP="005C4B89">
            <w:pPr>
              <w:pStyle w:val="Text"/>
              <w:numPr>
                <w:ilvl w:val="0"/>
                <w:numId w:val="11"/>
              </w:numPr>
              <w:rPr>
                <w:lang w:val="cs-CZ"/>
              </w:rPr>
            </w:pPr>
            <w:r>
              <w:rPr>
                <w:lang w:val="cs-CZ"/>
              </w:rPr>
              <w:t>BFM_SPIM:</w:t>
            </w:r>
            <w:r w:rsidR="00B56B52">
              <w:rPr>
                <w:lang w:val="cs-CZ"/>
              </w:rPr>
              <w:t> </w:t>
            </w:r>
            <w:r>
              <w:rPr>
                <w:lang w:val="cs-CZ"/>
              </w:rPr>
              <w:t>Monitorovat výstup bloku (na výstupním pinu MISO). Výsledek součtu musí přetéct do minima 0x8000(10000000</w:t>
            </w:r>
            <w:r w:rsidRPr="00196820">
              <w:rPr>
                <w:lang w:val="cs-CZ"/>
              </w:rPr>
              <w:t>.</w:t>
            </w:r>
            <w:r>
              <w:rPr>
                <w:lang w:val="cs-CZ"/>
              </w:rPr>
              <w:t>00000000) a výsledek součinu do maxima 0x7FFF</w:t>
            </w:r>
            <w:r w:rsidR="00360856">
              <w:rPr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 w:rsidRPr="00196820">
              <w:rPr>
                <w:lang w:val="cs-CZ"/>
              </w:rPr>
              <w:t>01111111.11111111</w:t>
            </w:r>
            <w:r>
              <w:rPr>
                <w:lang w:val="cs-CZ"/>
              </w:rPr>
              <w:t>).</w:t>
            </w:r>
          </w:p>
          <w:p w14:paraId="1F0B5BA5" w14:textId="4E0C7C72" w:rsidR="0089733E" w:rsidRPr="00B059D3" w:rsidRDefault="0089733E" w:rsidP="005C4B89">
            <w:pPr>
              <w:pStyle w:val="Text"/>
              <w:numPr>
                <w:ilvl w:val="0"/>
                <w:numId w:val="11"/>
              </w:numPr>
              <w:rPr>
                <w:lang w:val="cs-CZ"/>
              </w:rPr>
            </w:pPr>
            <w:r w:rsidRPr="00B059D3">
              <w:rPr>
                <w:lang w:val="cs-CZ"/>
              </w:rPr>
              <w:t>BFM_SPIM:</w:t>
            </w:r>
            <w:r w:rsidR="00B56B52">
              <w:rPr>
                <w:lang w:val="cs-CZ"/>
              </w:rPr>
              <w:t> </w:t>
            </w:r>
            <w:r w:rsidRPr="00B059D3">
              <w:rPr>
                <w:lang w:val="cs-CZ"/>
              </w:rPr>
              <w:t xml:space="preserve">Odeslán platný rámec s hodnotou </w:t>
            </w:r>
            <w:r>
              <w:rPr>
                <w:lang w:val="cs-CZ"/>
              </w:rPr>
              <w:t>0</w:t>
            </w:r>
            <w:r w:rsidRPr="0089733E">
              <w:rPr>
                <w:lang w:val="cs-CZ"/>
              </w:rPr>
              <w:t xml:space="preserve">0101111.01000000 </w:t>
            </w:r>
            <w:r>
              <w:rPr>
                <w:lang w:val="cs-CZ"/>
              </w:rPr>
              <w:t>(</w:t>
            </w:r>
            <w:r w:rsidRPr="0089733E">
              <w:rPr>
                <w:lang w:val="cs-CZ"/>
              </w:rPr>
              <w:t>47.2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11C77C7F" w14:textId="6C5EE08A" w:rsidR="0089733E" w:rsidRDefault="0089733E" w:rsidP="005C4B89">
            <w:pPr>
              <w:pStyle w:val="Text"/>
              <w:numPr>
                <w:ilvl w:val="0"/>
                <w:numId w:val="11"/>
              </w:numPr>
              <w:rPr>
                <w:lang w:val="cs-CZ"/>
              </w:rPr>
            </w:pPr>
            <w:r w:rsidRPr="00B059D3">
              <w:rPr>
                <w:lang w:val="cs-CZ"/>
              </w:rPr>
              <w:t>BFM_SPIM:</w:t>
            </w:r>
            <w:r w:rsidR="00B56B52">
              <w:rPr>
                <w:lang w:val="cs-CZ"/>
              </w:rPr>
              <w:t> </w:t>
            </w:r>
            <w:r w:rsidRPr="00B059D3">
              <w:rPr>
                <w:lang w:val="cs-CZ"/>
              </w:rPr>
              <w:t xml:space="preserve">Odeslán </w:t>
            </w:r>
            <w:r>
              <w:rPr>
                <w:lang w:val="cs-CZ"/>
              </w:rPr>
              <w:t>platný</w:t>
            </w:r>
            <w:r w:rsidRPr="00B059D3">
              <w:rPr>
                <w:lang w:val="cs-CZ"/>
              </w:rPr>
              <w:t xml:space="preserve"> rámec s hodnotou </w:t>
            </w:r>
            <w:r w:rsidR="00E24A7C">
              <w:rPr>
                <w:lang w:val="cs-CZ"/>
              </w:rPr>
              <w:t>1</w:t>
            </w:r>
            <w:r w:rsidRPr="0089733E">
              <w:rPr>
                <w:lang w:val="cs-CZ"/>
              </w:rPr>
              <w:t xml:space="preserve">0001111.10000000 </w:t>
            </w:r>
            <w:r w:rsidR="00E24A7C">
              <w:rPr>
                <w:lang w:val="cs-CZ"/>
              </w:rPr>
              <w:t xml:space="preserve">        </w:t>
            </w:r>
            <w:proofErr w:type="gramStart"/>
            <w:r w:rsidR="00E24A7C">
              <w:rPr>
                <w:lang w:val="cs-CZ"/>
              </w:rPr>
              <w:t xml:space="preserve">   </w:t>
            </w:r>
            <w:r>
              <w:rPr>
                <w:lang w:val="cs-CZ"/>
              </w:rPr>
              <w:t>(</w:t>
            </w:r>
            <w:proofErr w:type="gramEnd"/>
            <w:r w:rsidR="00E24A7C">
              <w:rPr>
                <w:lang w:val="cs-CZ"/>
              </w:rPr>
              <w:t>-</w:t>
            </w:r>
            <w:r w:rsidR="003258ED">
              <w:rPr>
                <w:lang w:val="cs-CZ"/>
              </w:rPr>
              <w:t>113.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3BB28A18" w14:textId="33E5FA95" w:rsidR="000665D9" w:rsidRPr="000665D9" w:rsidRDefault="000665D9" w:rsidP="005C4B89">
            <w:pPr>
              <w:pStyle w:val="Text"/>
              <w:numPr>
                <w:ilvl w:val="0"/>
                <w:numId w:val="11"/>
              </w:numPr>
              <w:rPr>
                <w:lang w:val="cs-CZ"/>
              </w:rPr>
            </w:pPr>
            <w:r>
              <w:rPr>
                <w:lang w:val="cs-CZ"/>
              </w:rPr>
              <w:t>BFM_SPIM</w:t>
            </w:r>
            <w:r>
              <w:t>:</w:t>
            </w:r>
            <w:r w:rsidR="00B56B52">
              <w:t> </w:t>
            </w:r>
            <w:r w:rsidRPr="000665D9">
              <w:rPr>
                <w:lang w:val="cs-CZ"/>
              </w:rPr>
              <w:t>Posílaní</w:t>
            </w:r>
            <w:r>
              <w:rPr>
                <w:lang w:val="cs-CZ"/>
              </w:rPr>
              <w:t xml:space="preserve"> a přijetí dvou čísel.</w:t>
            </w:r>
          </w:p>
          <w:p w14:paraId="2EFCEEDE" w14:textId="3D12D28E" w:rsidR="0089733E" w:rsidRDefault="0089733E" w:rsidP="005C4B89">
            <w:pPr>
              <w:pStyle w:val="Text"/>
              <w:numPr>
                <w:ilvl w:val="0"/>
                <w:numId w:val="11"/>
              </w:numPr>
              <w:rPr>
                <w:lang w:val="cs-CZ"/>
              </w:rPr>
            </w:pPr>
            <w:r>
              <w:rPr>
                <w:lang w:val="cs-CZ"/>
              </w:rPr>
              <w:t>BFM_SPIM:</w:t>
            </w:r>
            <w:r w:rsidR="00B56B52">
              <w:rPr>
                <w:lang w:val="cs-CZ"/>
              </w:rPr>
              <w:t> </w:t>
            </w:r>
            <w:r>
              <w:rPr>
                <w:lang w:val="cs-CZ"/>
              </w:rPr>
              <w:t xml:space="preserve">Monitorovat výstup bloku (na výstupním pinu MISO). Výsledek součtu je </w:t>
            </w:r>
            <w:r w:rsidR="003258ED">
              <w:rPr>
                <w:lang w:val="cs-CZ"/>
              </w:rPr>
              <w:t>1</w:t>
            </w:r>
            <w:r w:rsidR="00E24A7C">
              <w:rPr>
                <w:lang w:val="cs-CZ"/>
              </w:rPr>
              <w:t>0</w:t>
            </w:r>
            <w:r w:rsidR="003258ED">
              <w:rPr>
                <w:lang w:val="cs-CZ"/>
              </w:rPr>
              <w:t>1</w:t>
            </w:r>
            <w:r w:rsidR="00E24A7C" w:rsidRPr="00E24A7C">
              <w:rPr>
                <w:lang w:val="cs-CZ"/>
              </w:rPr>
              <w:t>1111</w:t>
            </w:r>
            <w:r w:rsidR="003258ED">
              <w:rPr>
                <w:lang w:val="cs-CZ"/>
              </w:rPr>
              <w:t>0</w:t>
            </w:r>
            <w:r w:rsidR="00E24A7C" w:rsidRPr="00E24A7C">
              <w:rPr>
                <w:lang w:val="cs-CZ"/>
              </w:rPr>
              <w:t>.</w:t>
            </w:r>
            <w:r w:rsidR="003258ED">
              <w:rPr>
                <w:lang w:val="cs-CZ"/>
              </w:rPr>
              <w:t>11</w:t>
            </w:r>
            <w:r w:rsidR="00E24A7C">
              <w:rPr>
                <w:lang w:val="cs-CZ"/>
              </w:rPr>
              <w:t>000000</w:t>
            </w:r>
            <w:r w:rsidR="00E24A7C" w:rsidRPr="00E24A7C">
              <w:rPr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 w:rsidR="003258ED">
              <w:rPr>
                <w:lang w:val="cs-CZ"/>
              </w:rPr>
              <w:t>-66.25</w:t>
            </w:r>
            <w:r>
              <w:rPr>
                <w:lang w:val="cs-CZ"/>
              </w:rPr>
              <w:t xml:space="preserve">) a výsledek součinu </w:t>
            </w:r>
            <w:r w:rsidR="00360856">
              <w:rPr>
                <w:lang w:val="cs-CZ"/>
              </w:rPr>
              <w:t>musí</w:t>
            </w:r>
            <w:r>
              <w:rPr>
                <w:lang w:val="cs-CZ"/>
              </w:rPr>
              <w:t xml:space="preserve"> </w:t>
            </w:r>
            <w:r w:rsidR="00360856">
              <w:rPr>
                <w:lang w:val="cs-CZ"/>
              </w:rPr>
              <w:t>přetéct</w:t>
            </w:r>
            <w:r>
              <w:rPr>
                <w:lang w:val="cs-CZ"/>
              </w:rPr>
              <w:t xml:space="preserve"> do </w:t>
            </w:r>
            <w:r w:rsidR="00E24A7C">
              <w:rPr>
                <w:lang w:val="cs-CZ"/>
              </w:rPr>
              <w:t>minima</w:t>
            </w:r>
            <w:r>
              <w:rPr>
                <w:lang w:val="cs-CZ"/>
              </w:rPr>
              <w:t xml:space="preserve"> </w:t>
            </w:r>
            <w:r w:rsidR="00E24A7C">
              <w:rPr>
                <w:lang w:val="cs-CZ"/>
              </w:rPr>
              <w:t>0x8000(10000000</w:t>
            </w:r>
            <w:r w:rsidR="00E24A7C" w:rsidRPr="00196820">
              <w:rPr>
                <w:lang w:val="cs-CZ"/>
              </w:rPr>
              <w:t>.</w:t>
            </w:r>
            <w:r w:rsidR="00E24A7C">
              <w:rPr>
                <w:lang w:val="cs-CZ"/>
              </w:rPr>
              <w:t>00000000).</w:t>
            </w:r>
          </w:p>
          <w:p w14:paraId="3714C054" w14:textId="77777777" w:rsidR="0089733E" w:rsidRPr="003D2C0F" w:rsidRDefault="0089733E">
            <w:pPr>
              <w:pStyle w:val="Text"/>
            </w:pPr>
          </w:p>
        </w:tc>
      </w:tr>
    </w:tbl>
    <w:p w14:paraId="1507D964" w14:textId="77777777" w:rsidR="003D2C0F" w:rsidRDefault="003D2C0F" w:rsidP="000E57B7">
      <w:pPr>
        <w:pStyle w:val="Text"/>
        <w:rPr>
          <w:lang w:val="cs-CZ"/>
        </w:rPr>
      </w:pPr>
    </w:p>
    <w:p w14:paraId="02F62B5E" w14:textId="77777777" w:rsidR="003D2C0F" w:rsidRDefault="003D2C0F">
      <w:pPr>
        <w:rPr>
          <w:lang w:val="cs-CZ"/>
        </w:rPr>
      </w:pPr>
      <w:r>
        <w:rPr>
          <w:lang w:val="cs-CZ"/>
        </w:rPr>
        <w:br w:type="page"/>
      </w:r>
    </w:p>
    <w:p w14:paraId="6AC7AD7D" w14:textId="6D16CDC0" w:rsidR="00457F32" w:rsidRDefault="00457F32" w:rsidP="00457F32">
      <w:pPr>
        <w:pStyle w:val="Heading1"/>
        <w:rPr>
          <w:lang w:val="cs-CZ"/>
        </w:rPr>
      </w:pPr>
      <w:bookmarkStart w:id="30" w:name="_Ref85969035"/>
      <w:bookmarkStart w:id="31" w:name="_Toc154211227"/>
      <w:r w:rsidRPr="00B059D3">
        <w:rPr>
          <w:lang w:val="cs-CZ"/>
        </w:rPr>
        <w:lastRenderedPageBreak/>
        <w:t>Výsledky implementace</w:t>
      </w:r>
      <w:bookmarkEnd w:id="30"/>
      <w:bookmarkEnd w:id="31"/>
    </w:p>
    <w:p w14:paraId="5DCAF618" w14:textId="35589D01" w:rsidR="00D53259" w:rsidRDefault="00050BB9" w:rsidP="00D53259">
      <w:pPr>
        <w:pStyle w:val="Heading2"/>
        <w:rPr>
          <w:lang w:val="cs-CZ"/>
        </w:rPr>
      </w:pPr>
      <w:bookmarkStart w:id="32" w:name="_Toc154211228"/>
      <w:r>
        <w:rPr>
          <w:lang w:val="cs-CZ"/>
        </w:rPr>
        <w:t>Základní informace</w:t>
      </w:r>
      <w:bookmarkEnd w:id="32"/>
    </w:p>
    <w:tbl>
      <w:tblPr>
        <w:tblStyle w:val="Tabulka"/>
        <w:tblW w:w="0" w:type="auto"/>
        <w:tblLook w:val="04A0" w:firstRow="1" w:lastRow="0" w:firstColumn="1" w:lastColumn="0" w:noHBand="0" w:noVBand="1"/>
      </w:tblPr>
      <w:tblGrid>
        <w:gridCol w:w="3209"/>
        <w:gridCol w:w="3209"/>
        <w:gridCol w:w="3210"/>
      </w:tblGrid>
      <w:tr w:rsidR="0092292F" w14:paraId="2185AEC6" w14:textId="77777777" w:rsidTr="00AF7F1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9" w:type="dxa"/>
          </w:tcPr>
          <w:p w14:paraId="01118FC6" w14:textId="52064CEE" w:rsidR="0092292F" w:rsidRDefault="00A544FC" w:rsidP="00AF7F1B">
            <w:pPr>
              <w:pStyle w:val="Text"/>
              <w:spacing w:after="0"/>
              <w:jc w:val="center"/>
              <w:rPr>
                <w:iCs/>
                <w:lang w:val="cs-CZ"/>
              </w:rPr>
            </w:pPr>
            <w:r>
              <w:rPr>
                <w:iCs/>
                <w:lang w:val="cs-CZ"/>
              </w:rPr>
              <w:t>Typ</w:t>
            </w:r>
          </w:p>
        </w:tc>
        <w:tc>
          <w:tcPr>
            <w:tcW w:w="3209" w:type="dxa"/>
          </w:tcPr>
          <w:p w14:paraId="19C55A20" w14:textId="5314AB8E" w:rsidR="0092292F" w:rsidRDefault="00A544FC" w:rsidP="00AF7F1B">
            <w:pPr>
              <w:pStyle w:val="Text"/>
              <w:spacing w:after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lang w:val="cs-CZ"/>
              </w:rPr>
            </w:pPr>
            <w:r>
              <w:rPr>
                <w:iCs/>
                <w:lang w:val="cs-CZ"/>
              </w:rPr>
              <w:t>Název</w:t>
            </w:r>
          </w:p>
        </w:tc>
        <w:tc>
          <w:tcPr>
            <w:tcW w:w="3210" w:type="dxa"/>
          </w:tcPr>
          <w:p w14:paraId="431F4422" w14:textId="5CA3E81D" w:rsidR="0092292F" w:rsidRDefault="00A544FC" w:rsidP="00AF7F1B">
            <w:pPr>
              <w:pStyle w:val="Text"/>
              <w:spacing w:after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lang w:val="cs-CZ"/>
              </w:rPr>
            </w:pPr>
            <w:r>
              <w:rPr>
                <w:iCs/>
                <w:lang w:val="cs-CZ"/>
              </w:rPr>
              <w:t>Verze</w:t>
            </w:r>
          </w:p>
        </w:tc>
      </w:tr>
      <w:tr w:rsidR="0092292F" w14:paraId="7038DF59" w14:textId="77777777" w:rsidTr="00AF7F1B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9" w:type="dxa"/>
          </w:tcPr>
          <w:p w14:paraId="208E98A1" w14:textId="7B075AB3" w:rsidR="0092292F" w:rsidRDefault="00A544FC" w:rsidP="00AF7F1B">
            <w:pPr>
              <w:pStyle w:val="Text"/>
              <w:spacing w:after="0"/>
              <w:jc w:val="center"/>
              <w:rPr>
                <w:iCs/>
                <w:lang w:val="cs-CZ"/>
              </w:rPr>
            </w:pPr>
            <w:r>
              <w:rPr>
                <w:iCs/>
                <w:lang w:val="cs-CZ"/>
              </w:rPr>
              <w:t>Vývojové studio</w:t>
            </w:r>
          </w:p>
        </w:tc>
        <w:tc>
          <w:tcPr>
            <w:tcW w:w="3209" w:type="dxa"/>
          </w:tcPr>
          <w:p w14:paraId="198222E5" w14:textId="6ED23682" w:rsidR="0092292F" w:rsidRDefault="00052D4D" w:rsidP="00AF7F1B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lang w:val="cs-CZ"/>
              </w:rPr>
            </w:pPr>
            <w:proofErr w:type="spellStart"/>
            <w:r>
              <w:rPr>
                <w:iCs/>
                <w:lang w:val="cs-CZ"/>
              </w:rPr>
              <w:t>Xilinx</w:t>
            </w:r>
            <w:proofErr w:type="spellEnd"/>
            <w:r>
              <w:rPr>
                <w:iCs/>
                <w:lang w:val="cs-CZ"/>
              </w:rPr>
              <w:t xml:space="preserve"> </w:t>
            </w:r>
            <w:r w:rsidR="00704D3E">
              <w:rPr>
                <w:iCs/>
                <w:lang w:val="cs-CZ"/>
              </w:rPr>
              <w:t>ISE</w:t>
            </w:r>
          </w:p>
        </w:tc>
        <w:tc>
          <w:tcPr>
            <w:tcW w:w="3210" w:type="dxa"/>
          </w:tcPr>
          <w:p w14:paraId="30816CD4" w14:textId="027C3D79" w:rsidR="00704D3E" w:rsidRDefault="00704D3E" w:rsidP="00AF7F1B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lang w:val="cs-CZ"/>
              </w:rPr>
            </w:pPr>
            <w:r>
              <w:rPr>
                <w:iCs/>
                <w:lang w:val="cs-CZ"/>
              </w:rPr>
              <w:t>14.7</w:t>
            </w:r>
          </w:p>
        </w:tc>
      </w:tr>
      <w:tr w:rsidR="0092292F" w14:paraId="59EC6669" w14:textId="77777777" w:rsidTr="00AF7F1B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9" w:type="dxa"/>
          </w:tcPr>
          <w:p w14:paraId="50DD4D78" w14:textId="1F0F62AA" w:rsidR="0092292F" w:rsidRDefault="00704D3E" w:rsidP="00AF7F1B">
            <w:pPr>
              <w:pStyle w:val="Text"/>
              <w:spacing w:after="0"/>
              <w:jc w:val="center"/>
              <w:rPr>
                <w:iCs/>
                <w:lang w:val="cs-CZ"/>
              </w:rPr>
            </w:pPr>
            <w:r>
              <w:rPr>
                <w:iCs/>
                <w:lang w:val="cs-CZ"/>
              </w:rPr>
              <w:t>Simulátor</w:t>
            </w:r>
          </w:p>
        </w:tc>
        <w:tc>
          <w:tcPr>
            <w:tcW w:w="3209" w:type="dxa"/>
          </w:tcPr>
          <w:p w14:paraId="54F1E369" w14:textId="014818B0" w:rsidR="0092292F" w:rsidRDefault="00052D4D" w:rsidP="00AF7F1B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lang w:val="cs-CZ"/>
              </w:rPr>
            </w:pPr>
            <w:proofErr w:type="spellStart"/>
            <w:r>
              <w:rPr>
                <w:iCs/>
                <w:lang w:val="cs-CZ"/>
              </w:rPr>
              <w:t>Xilinx</w:t>
            </w:r>
            <w:proofErr w:type="spellEnd"/>
            <w:r>
              <w:rPr>
                <w:iCs/>
                <w:lang w:val="cs-CZ"/>
              </w:rPr>
              <w:t xml:space="preserve"> </w:t>
            </w:r>
            <w:proofErr w:type="spellStart"/>
            <w:r w:rsidR="00704D3E">
              <w:rPr>
                <w:iCs/>
                <w:lang w:val="cs-CZ"/>
              </w:rPr>
              <w:t>IS</w:t>
            </w:r>
            <w:r w:rsidR="007C7F7E">
              <w:rPr>
                <w:iCs/>
                <w:lang w:val="cs-CZ"/>
              </w:rPr>
              <w:t>im</w:t>
            </w:r>
            <w:proofErr w:type="spellEnd"/>
          </w:p>
        </w:tc>
        <w:tc>
          <w:tcPr>
            <w:tcW w:w="3210" w:type="dxa"/>
          </w:tcPr>
          <w:p w14:paraId="5EAE25C9" w14:textId="75E6F090" w:rsidR="0092292F" w:rsidRDefault="00990996" w:rsidP="00AF7F1B">
            <w:pPr>
              <w:pStyle w:val="Text"/>
              <w:keepNext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lang w:val="cs-CZ"/>
              </w:rPr>
            </w:pPr>
            <w:r>
              <w:rPr>
                <w:iCs/>
                <w:lang w:val="cs-CZ"/>
              </w:rPr>
              <w:t>14.7</w:t>
            </w:r>
          </w:p>
        </w:tc>
      </w:tr>
    </w:tbl>
    <w:p w14:paraId="0D693793" w14:textId="72030ED7" w:rsidR="0053790B" w:rsidRPr="00AD7096" w:rsidRDefault="009A1B0F" w:rsidP="00AD7096">
      <w:pPr>
        <w:pStyle w:val="Caption"/>
        <w:rPr>
          <w:lang w:val="cs-CZ"/>
        </w:rPr>
      </w:pPr>
      <w:bookmarkStart w:id="33" w:name="_Toc154211239"/>
      <w:r w:rsidRPr="008430A3">
        <w:rPr>
          <w:lang w:val="cs-CZ"/>
        </w:rPr>
        <w:t xml:space="preserve">Table </w:t>
      </w:r>
      <w:r w:rsidR="00C212BF">
        <w:rPr>
          <w:lang w:val="cs-CZ"/>
        </w:rPr>
        <w:fldChar w:fldCharType="begin"/>
      </w:r>
      <w:r w:rsidR="00C212BF">
        <w:rPr>
          <w:lang w:val="cs-CZ"/>
        </w:rPr>
        <w:instrText xml:space="preserve"> STYLEREF 1 \s </w:instrText>
      </w:r>
      <w:r w:rsidR="00C212BF">
        <w:rPr>
          <w:lang w:val="cs-CZ"/>
        </w:rPr>
        <w:fldChar w:fldCharType="separate"/>
      </w:r>
      <w:r w:rsidR="00930DAB">
        <w:rPr>
          <w:noProof/>
          <w:lang w:val="cs-CZ"/>
        </w:rPr>
        <w:t>8</w:t>
      </w:r>
      <w:r w:rsidR="00C212BF">
        <w:rPr>
          <w:lang w:val="cs-CZ"/>
        </w:rPr>
        <w:fldChar w:fldCharType="end"/>
      </w:r>
      <w:r w:rsidR="00C212BF">
        <w:rPr>
          <w:lang w:val="cs-CZ"/>
        </w:rPr>
        <w:t>.</w:t>
      </w:r>
      <w:r w:rsidR="00C212BF">
        <w:rPr>
          <w:lang w:val="cs-CZ"/>
        </w:rPr>
        <w:fldChar w:fldCharType="begin"/>
      </w:r>
      <w:r w:rsidR="00C212BF">
        <w:rPr>
          <w:lang w:val="cs-CZ"/>
        </w:rPr>
        <w:instrText xml:space="preserve"> SEQ Table \* ARABIC \s 1 </w:instrText>
      </w:r>
      <w:r w:rsidR="00C212BF">
        <w:rPr>
          <w:lang w:val="cs-CZ"/>
        </w:rPr>
        <w:fldChar w:fldCharType="separate"/>
      </w:r>
      <w:r w:rsidR="00930DAB">
        <w:rPr>
          <w:noProof/>
          <w:lang w:val="cs-CZ"/>
        </w:rPr>
        <w:t>1</w:t>
      </w:r>
      <w:r w:rsidR="00C212BF">
        <w:rPr>
          <w:lang w:val="cs-CZ"/>
        </w:rPr>
        <w:fldChar w:fldCharType="end"/>
      </w:r>
      <w:r w:rsidR="005479C9" w:rsidRPr="008430A3">
        <w:rPr>
          <w:lang w:val="cs-CZ"/>
        </w:rPr>
        <w:t xml:space="preserve"> Použité </w:t>
      </w:r>
      <w:r w:rsidR="008430A3" w:rsidRPr="008430A3">
        <w:rPr>
          <w:lang w:val="cs-CZ"/>
        </w:rPr>
        <w:t>nástroje</w:t>
      </w:r>
      <w:bookmarkEnd w:id="33"/>
    </w:p>
    <w:tbl>
      <w:tblPr>
        <w:tblStyle w:val="Tabulka"/>
        <w:tblW w:w="9637" w:type="dxa"/>
        <w:tblLook w:val="04A0" w:firstRow="1" w:lastRow="0" w:firstColumn="1" w:lastColumn="0" w:noHBand="0" w:noVBand="1"/>
      </w:tblPr>
      <w:tblGrid>
        <w:gridCol w:w="3685"/>
        <w:gridCol w:w="1984"/>
        <w:gridCol w:w="1984"/>
        <w:gridCol w:w="1984"/>
      </w:tblGrid>
      <w:tr w:rsidR="00C63431" w14:paraId="378C7804" w14:textId="1018CD2E" w:rsidTr="00E03AD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</w:tcPr>
          <w:p w14:paraId="07431663" w14:textId="6CC44F5A" w:rsidR="00CA068F" w:rsidRDefault="00CA068F" w:rsidP="00AF7F1B">
            <w:pPr>
              <w:pStyle w:val="Text"/>
              <w:spacing w:after="0"/>
              <w:jc w:val="center"/>
              <w:rPr>
                <w:iCs/>
                <w:lang w:val="cs-CZ"/>
              </w:rPr>
            </w:pPr>
            <w:r>
              <w:rPr>
                <w:iCs/>
                <w:lang w:val="cs-CZ"/>
              </w:rPr>
              <w:t>Název zdroje</w:t>
            </w:r>
          </w:p>
        </w:tc>
        <w:tc>
          <w:tcPr>
            <w:tcW w:w="1984" w:type="dxa"/>
          </w:tcPr>
          <w:p w14:paraId="33BE81AC" w14:textId="692B7FAD" w:rsidR="00CA068F" w:rsidRDefault="006F5887" w:rsidP="00AF7F1B">
            <w:pPr>
              <w:pStyle w:val="Text"/>
              <w:spacing w:after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lang w:val="cs-CZ"/>
              </w:rPr>
            </w:pPr>
            <w:r>
              <w:rPr>
                <w:iCs/>
                <w:lang w:val="cs-CZ"/>
              </w:rPr>
              <w:t>Využito zdrojů</w:t>
            </w:r>
          </w:p>
        </w:tc>
        <w:tc>
          <w:tcPr>
            <w:tcW w:w="1984" w:type="dxa"/>
          </w:tcPr>
          <w:p w14:paraId="2E8175AF" w14:textId="31289CD1" w:rsidR="00CA068F" w:rsidRDefault="00292F23" w:rsidP="00AF7F1B">
            <w:pPr>
              <w:pStyle w:val="Text"/>
              <w:spacing w:after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lang w:val="cs-CZ"/>
              </w:rPr>
            </w:pPr>
            <w:r>
              <w:rPr>
                <w:iCs/>
                <w:lang w:val="cs-CZ"/>
              </w:rPr>
              <w:t xml:space="preserve">Maximum </w:t>
            </w:r>
            <w:r w:rsidR="006F5887">
              <w:rPr>
                <w:iCs/>
                <w:lang w:val="cs-CZ"/>
              </w:rPr>
              <w:t>zdrojů</w:t>
            </w:r>
          </w:p>
        </w:tc>
        <w:tc>
          <w:tcPr>
            <w:tcW w:w="1984" w:type="dxa"/>
          </w:tcPr>
          <w:p w14:paraId="228425A5" w14:textId="74C113D1" w:rsidR="00CA068F" w:rsidRDefault="006F5887" w:rsidP="00AF7F1B">
            <w:pPr>
              <w:pStyle w:val="Text"/>
              <w:spacing w:after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lang w:val="cs-CZ"/>
              </w:rPr>
            </w:pPr>
            <w:r>
              <w:rPr>
                <w:iCs/>
                <w:lang w:val="cs-CZ"/>
              </w:rPr>
              <w:t>Využití zdrojů</w:t>
            </w:r>
          </w:p>
        </w:tc>
      </w:tr>
      <w:tr w:rsidR="00C63431" w:rsidRPr="009E2A99" w14:paraId="6BF14663" w14:textId="1F2098E5" w:rsidTr="00E03AD1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</w:tcPr>
          <w:p w14:paraId="22E50932" w14:textId="53F4A470" w:rsidR="00CA068F" w:rsidRPr="009E2A99" w:rsidRDefault="00F6593B" w:rsidP="00AF7F1B">
            <w:pPr>
              <w:pStyle w:val="Text"/>
              <w:spacing w:after="0"/>
              <w:jc w:val="left"/>
              <w:rPr>
                <w:iCs/>
              </w:rPr>
            </w:pPr>
            <w:r w:rsidRPr="009E2A99">
              <w:rPr>
                <w:iCs/>
              </w:rPr>
              <w:t>Number of Slice Flip Flops</w:t>
            </w:r>
          </w:p>
        </w:tc>
        <w:tc>
          <w:tcPr>
            <w:tcW w:w="1984" w:type="dxa"/>
          </w:tcPr>
          <w:p w14:paraId="479E918A" w14:textId="662C6298" w:rsidR="00CA068F" w:rsidRPr="009E2A99" w:rsidRDefault="00F6593B" w:rsidP="00AF7F1B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174</w:t>
            </w:r>
          </w:p>
        </w:tc>
        <w:tc>
          <w:tcPr>
            <w:tcW w:w="1984" w:type="dxa"/>
          </w:tcPr>
          <w:p w14:paraId="294234D3" w14:textId="5529DF34" w:rsidR="00CA068F" w:rsidRPr="009E2A99" w:rsidRDefault="00F6593B" w:rsidP="00AF7F1B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3,840</w:t>
            </w:r>
          </w:p>
        </w:tc>
        <w:tc>
          <w:tcPr>
            <w:tcW w:w="1984" w:type="dxa"/>
          </w:tcPr>
          <w:p w14:paraId="4096529F" w14:textId="070CF9FF" w:rsidR="00CA068F" w:rsidRPr="009E2A99" w:rsidRDefault="00F6593B" w:rsidP="00AF7F1B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4 %</w:t>
            </w:r>
          </w:p>
        </w:tc>
      </w:tr>
      <w:tr w:rsidR="00C63431" w:rsidRPr="009E2A99" w14:paraId="4645BF9A" w14:textId="43CACE5A" w:rsidTr="00E03AD1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</w:tcPr>
          <w:p w14:paraId="22262599" w14:textId="6BA88D73" w:rsidR="00CA068F" w:rsidRPr="009E2A99" w:rsidRDefault="000C0367" w:rsidP="00AF7F1B">
            <w:pPr>
              <w:pStyle w:val="Text"/>
              <w:spacing w:after="0"/>
              <w:jc w:val="left"/>
              <w:rPr>
                <w:iCs/>
              </w:rPr>
            </w:pPr>
            <w:r w:rsidRPr="009E2A99">
              <w:rPr>
                <w:iCs/>
              </w:rPr>
              <w:t>Number of occupied Slices</w:t>
            </w:r>
          </w:p>
        </w:tc>
        <w:tc>
          <w:tcPr>
            <w:tcW w:w="1984" w:type="dxa"/>
          </w:tcPr>
          <w:p w14:paraId="2C7D2C22" w14:textId="3468E3E2" w:rsidR="00985F73" w:rsidRPr="009E2A99" w:rsidRDefault="00985F73" w:rsidP="00AF7F1B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161</w:t>
            </w:r>
          </w:p>
        </w:tc>
        <w:tc>
          <w:tcPr>
            <w:tcW w:w="1984" w:type="dxa"/>
          </w:tcPr>
          <w:p w14:paraId="5912EE1D" w14:textId="5F1B269D" w:rsidR="00CA068F" w:rsidRPr="009E2A99" w:rsidRDefault="007335BC" w:rsidP="00AF7F1B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1920</w:t>
            </w:r>
          </w:p>
        </w:tc>
        <w:tc>
          <w:tcPr>
            <w:tcW w:w="1984" w:type="dxa"/>
          </w:tcPr>
          <w:p w14:paraId="565B226B" w14:textId="77BDDE24" w:rsidR="00CA068F" w:rsidRPr="009E2A99" w:rsidRDefault="007335BC" w:rsidP="00AF7F1B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8</w:t>
            </w:r>
            <w:r w:rsidR="001C3414" w:rsidRPr="009E2A99">
              <w:rPr>
                <w:iCs/>
              </w:rPr>
              <w:t xml:space="preserve"> %</w:t>
            </w:r>
          </w:p>
        </w:tc>
      </w:tr>
      <w:tr w:rsidR="00C63431" w:rsidRPr="009E2A99" w14:paraId="48B91168" w14:textId="246CD6E8" w:rsidTr="00E03AD1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</w:tcPr>
          <w:p w14:paraId="7CD45474" w14:textId="2003EFA7" w:rsidR="00CA068F" w:rsidRPr="009E2A99" w:rsidRDefault="000C0367" w:rsidP="00AF7F1B">
            <w:pPr>
              <w:pStyle w:val="Text"/>
              <w:spacing w:after="0"/>
              <w:jc w:val="left"/>
              <w:rPr>
                <w:iCs/>
              </w:rPr>
            </w:pPr>
            <w:r w:rsidRPr="009E2A99">
              <w:rPr>
                <w:iCs/>
              </w:rPr>
              <w:t>Total Number of 4 input LUTs</w:t>
            </w:r>
          </w:p>
        </w:tc>
        <w:tc>
          <w:tcPr>
            <w:tcW w:w="1984" w:type="dxa"/>
          </w:tcPr>
          <w:p w14:paraId="78B8DA5A" w14:textId="4DA52D9D" w:rsidR="00CA068F" w:rsidRPr="009E2A99" w:rsidRDefault="00985F73" w:rsidP="00AF7F1B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179</w:t>
            </w:r>
          </w:p>
        </w:tc>
        <w:tc>
          <w:tcPr>
            <w:tcW w:w="1984" w:type="dxa"/>
          </w:tcPr>
          <w:p w14:paraId="669DA468" w14:textId="265F48FC" w:rsidR="00CA068F" w:rsidRPr="009E2A99" w:rsidRDefault="007335BC" w:rsidP="00AF7F1B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3840</w:t>
            </w:r>
          </w:p>
        </w:tc>
        <w:tc>
          <w:tcPr>
            <w:tcW w:w="1984" w:type="dxa"/>
          </w:tcPr>
          <w:p w14:paraId="7E7D423B" w14:textId="4A000C2E" w:rsidR="00CA068F" w:rsidRPr="009E2A99" w:rsidRDefault="001C3414" w:rsidP="00AF7F1B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7 %</w:t>
            </w:r>
          </w:p>
        </w:tc>
      </w:tr>
      <w:tr w:rsidR="00C63431" w:rsidRPr="009E2A99" w14:paraId="083B3513" w14:textId="77777777" w:rsidTr="00E03AD1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</w:tcPr>
          <w:p w14:paraId="55395EB4" w14:textId="28B41780" w:rsidR="000C0367" w:rsidRPr="009E2A99" w:rsidRDefault="00985F73" w:rsidP="00AF7F1B">
            <w:pPr>
              <w:pStyle w:val="Text"/>
              <w:spacing w:after="0"/>
              <w:jc w:val="left"/>
              <w:rPr>
                <w:iCs/>
              </w:rPr>
            </w:pPr>
            <w:r w:rsidRPr="009E2A99">
              <w:rPr>
                <w:iCs/>
              </w:rPr>
              <w:t>- N</w:t>
            </w:r>
            <w:r w:rsidR="00322D9D" w:rsidRPr="009E2A99">
              <w:rPr>
                <w:iCs/>
              </w:rPr>
              <w:t>umber used as logic</w:t>
            </w:r>
          </w:p>
        </w:tc>
        <w:tc>
          <w:tcPr>
            <w:tcW w:w="1984" w:type="dxa"/>
          </w:tcPr>
          <w:p w14:paraId="14F3121C" w14:textId="5DC21B5D" w:rsidR="000C0367" w:rsidRPr="009E2A99" w:rsidRDefault="00985F73" w:rsidP="00AF7F1B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146</w:t>
            </w:r>
          </w:p>
        </w:tc>
        <w:tc>
          <w:tcPr>
            <w:tcW w:w="1984" w:type="dxa"/>
          </w:tcPr>
          <w:p w14:paraId="4C0A732B" w14:textId="77777777" w:rsidR="000C0367" w:rsidRPr="009E2A99" w:rsidRDefault="000C0367" w:rsidP="00AF7F1B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</w:p>
        </w:tc>
        <w:tc>
          <w:tcPr>
            <w:tcW w:w="1984" w:type="dxa"/>
          </w:tcPr>
          <w:p w14:paraId="47F11EE6" w14:textId="77777777" w:rsidR="000C0367" w:rsidRPr="009E2A99" w:rsidRDefault="000C0367" w:rsidP="00AF7F1B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</w:p>
        </w:tc>
      </w:tr>
      <w:tr w:rsidR="00C63431" w:rsidRPr="009E2A99" w14:paraId="67748B9A" w14:textId="77777777" w:rsidTr="00E03AD1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</w:tcPr>
          <w:p w14:paraId="7C7F2A5C" w14:textId="14C51815" w:rsidR="000C0367" w:rsidRPr="009E2A99" w:rsidRDefault="00985F73" w:rsidP="00AF7F1B">
            <w:pPr>
              <w:pStyle w:val="Text"/>
              <w:spacing w:after="0"/>
              <w:jc w:val="left"/>
              <w:rPr>
                <w:iCs/>
              </w:rPr>
            </w:pPr>
            <w:r w:rsidRPr="009E2A99">
              <w:rPr>
                <w:iCs/>
              </w:rPr>
              <w:t xml:space="preserve">- </w:t>
            </w:r>
            <w:r w:rsidR="00322D9D" w:rsidRPr="009E2A99">
              <w:rPr>
                <w:iCs/>
              </w:rPr>
              <w:t>Number used as a route-thru</w:t>
            </w:r>
          </w:p>
        </w:tc>
        <w:tc>
          <w:tcPr>
            <w:tcW w:w="1984" w:type="dxa"/>
          </w:tcPr>
          <w:p w14:paraId="35890DCC" w14:textId="0313C9DD" w:rsidR="000C0367" w:rsidRPr="009E2A99" w:rsidRDefault="00985F73" w:rsidP="00AF7F1B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33</w:t>
            </w:r>
          </w:p>
        </w:tc>
        <w:tc>
          <w:tcPr>
            <w:tcW w:w="1984" w:type="dxa"/>
          </w:tcPr>
          <w:p w14:paraId="65E3270B" w14:textId="77777777" w:rsidR="000C0367" w:rsidRPr="009E2A99" w:rsidRDefault="000C0367" w:rsidP="00AF7F1B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</w:p>
        </w:tc>
        <w:tc>
          <w:tcPr>
            <w:tcW w:w="1984" w:type="dxa"/>
          </w:tcPr>
          <w:p w14:paraId="565DCC54" w14:textId="77777777" w:rsidR="000C0367" w:rsidRPr="009E2A99" w:rsidRDefault="000C0367" w:rsidP="00AF7F1B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</w:p>
        </w:tc>
      </w:tr>
      <w:tr w:rsidR="00C63431" w:rsidRPr="009E2A99" w14:paraId="06F5F0B0" w14:textId="77777777" w:rsidTr="00E03AD1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</w:tcPr>
          <w:p w14:paraId="32B87DEB" w14:textId="0F4E37E4" w:rsidR="000C0367" w:rsidRPr="009E2A99" w:rsidRDefault="00322D9D" w:rsidP="00AF7F1B">
            <w:pPr>
              <w:pStyle w:val="Text"/>
              <w:spacing w:after="0"/>
              <w:jc w:val="left"/>
              <w:rPr>
                <w:iCs/>
              </w:rPr>
            </w:pPr>
            <w:r w:rsidRPr="009E2A99">
              <w:rPr>
                <w:iCs/>
              </w:rPr>
              <w:t>Number of bonded IOBs</w:t>
            </w:r>
          </w:p>
        </w:tc>
        <w:tc>
          <w:tcPr>
            <w:tcW w:w="1984" w:type="dxa"/>
          </w:tcPr>
          <w:p w14:paraId="6AC37AF5" w14:textId="2933D1AB" w:rsidR="000C0367" w:rsidRPr="009E2A99" w:rsidRDefault="00985F73" w:rsidP="00AF7F1B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6</w:t>
            </w:r>
          </w:p>
        </w:tc>
        <w:tc>
          <w:tcPr>
            <w:tcW w:w="1984" w:type="dxa"/>
          </w:tcPr>
          <w:p w14:paraId="6850F9FE" w14:textId="208D0AE5" w:rsidR="000C0367" w:rsidRPr="009E2A99" w:rsidRDefault="007335BC" w:rsidP="00AF7F1B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173</w:t>
            </w:r>
          </w:p>
        </w:tc>
        <w:tc>
          <w:tcPr>
            <w:tcW w:w="1984" w:type="dxa"/>
          </w:tcPr>
          <w:p w14:paraId="0593822F" w14:textId="7EE01959" w:rsidR="000C0367" w:rsidRPr="009E2A99" w:rsidRDefault="001C3414" w:rsidP="00AF7F1B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3 %</w:t>
            </w:r>
          </w:p>
        </w:tc>
      </w:tr>
      <w:tr w:rsidR="00C63431" w:rsidRPr="009E2A99" w14:paraId="0E34664B" w14:textId="77777777" w:rsidTr="00E03AD1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</w:tcPr>
          <w:p w14:paraId="724DE02C" w14:textId="15FAA35F" w:rsidR="000C0367" w:rsidRPr="009E2A99" w:rsidRDefault="001C3414" w:rsidP="00AF7F1B">
            <w:pPr>
              <w:pStyle w:val="Text"/>
              <w:spacing w:after="0"/>
              <w:jc w:val="left"/>
              <w:rPr>
                <w:iCs/>
              </w:rPr>
            </w:pPr>
            <w:r w:rsidRPr="009E2A99">
              <w:rPr>
                <w:iCs/>
              </w:rPr>
              <w:t>Number of MULT18X18s</w:t>
            </w:r>
          </w:p>
        </w:tc>
        <w:tc>
          <w:tcPr>
            <w:tcW w:w="1984" w:type="dxa"/>
          </w:tcPr>
          <w:p w14:paraId="309DE12F" w14:textId="43FF514F" w:rsidR="000C0367" w:rsidRPr="009E2A99" w:rsidRDefault="00985F73" w:rsidP="00AF7F1B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1</w:t>
            </w:r>
          </w:p>
        </w:tc>
        <w:tc>
          <w:tcPr>
            <w:tcW w:w="1984" w:type="dxa"/>
          </w:tcPr>
          <w:p w14:paraId="33D4A2D0" w14:textId="1AE64050" w:rsidR="000C0367" w:rsidRPr="009E2A99" w:rsidRDefault="007335BC" w:rsidP="00AF7F1B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12</w:t>
            </w:r>
          </w:p>
        </w:tc>
        <w:tc>
          <w:tcPr>
            <w:tcW w:w="1984" w:type="dxa"/>
          </w:tcPr>
          <w:p w14:paraId="7F76DE20" w14:textId="763966F6" w:rsidR="000C0367" w:rsidRPr="009E2A99" w:rsidRDefault="001C3414" w:rsidP="00AF7F1B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8 %</w:t>
            </w:r>
          </w:p>
        </w:tc>
      </w:tr>
      <w:tr w:rsidR="00C63431" w:rsidRPr="009E2A99" w14:paraId="5196CB28" w14:textId="77777777" w:rsidTr="00E03AD1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</w:tcPr>
          <w:p w14:paraId="754778C6" w14:textId="62C3F725" w:rsidR="000C0367" w:rsidRPr="009E2A99" w:rsidRDefault="001C3414" w:rsidP="00AF7F1B">
            <w:pPr>
              <w:pStyle w:val="Text"/>
              <w:spacing w:after="0"/>
              <w:jc w:val="left"/>
              <w:rPr>
                <w:iCs/>
              </w:rPr>
            </w:pPr>
            <w:r w:rsidRPr="009E2A99">
              <w:rPr>
                <w:iCs/>
              </w:rPr>
              <w:t>Number used as a route-thru</w:t>
            </w:r>
          </w:p>
        </w:tc>
        <w:tc>
          <w:tcPr>
            <w:tcW w:w="1984" w:type="dxa"/>
          </w:tcPr>
          <w:p w14:paraId="51F1366B" w14:textId="34DF196B" w:rsidR="000C0367" w:rsidRPr="009E2A99" w:rsidRDefault="00985F73" w:rsidP="00AF7F1B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1</w:t>
            </w:r>
          </w:p>
        </w:tc>
        <w:tc>
          <w:tcPr>
            <w:tcW w:w="1984" w:type="dxa"/>
          </w:tcPr>
          <w:p w14:paraId="2DC195B1" w14:textId="0E3E0094" w:rsidR="000C0367" w:rsidRPr="009E2A99" w:rsidRDefault="007335BC" w:rsidP="00AF7F1B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8</w:t>
            </w:r>
          </w:p>
        </w:tc>
        <w:tc>
          <w:tcPr>
            <w:tcW w:w="1984" w:type="dxa"/>
          </w:tcPr>
          <w:p w14:paraId="76987393" w14:textId="132FE07C" w:rsidR="000C0367" w:rsidRPr="009E2A99" w:rsidRDefault="001C3414" w:rsidP="001729B5">
            <w:pPr>
              <w:pStyle w:val="Text"/>
              <w:keepNext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12 %</w:t>
            </w:r>
          </w:p>
        </w:tc>
      </w:tr>
    </w:tbl>
    <w:p w14:paraId="0AE244F6" w14:textId="53ADBDD3" w:rsidR="00D53259" w:rsidRDefault="001729B5" w:rsidP="00DE366E">
      <w:pPr>
        <w:pStyle w:val="Caption"/>
        <w:rPr>
          <w:iCs/>
          <w:lang w:val="cs-CZ"/>
        </w:rPr>
      </w:pPr>
      <w:bookmarkStart w:id="34" w:name="_Toc154211240"/>
      <w:r>
        <w:t xml:space="preserve">Table </w:t>
      </w:r>
      <w:r w:rsidR="00C212BF">
        <w:fldChar w:fldCharType="begin"/>
      </w:r>
      <w:r w:rsidR="00C212BF">
        <w:instrText xml:space="preserve"> STYLEREF 1 \s </w:instrText>
      </w:r>
      <w:r w:rsidR="00C212BF">
        <w:fldChar w:fldCharType="separate"/>
      </w:r>
      <w:r w:rsidR="00930DAB">
        <w:rPr>
          <w:noProof/>
        </w:rPr>
        <w:t>8</w:t>
      </w:r>
      <w:r w:rsidR="00C212BF">
        <w:fldChar w:fldCharType="end"/>
      </w:r>
      <w:r w:rsidR="00C212BF">
        <w:t>.</w:t>
      </w:r>
      <w:r w:rsidR="00C212BF">
        <w:fldChar w:fldCharType="begin"/>
      </w:r>
      <w:r w:rsidR="00C212BF">
        <w:instrText xml:space="preserve"> SEQ Table \* ARABIC \s 1 </w:instrText>
      </w:r>
      <w:r w:rsidR="00C212BF">
        <w:fldChar w:fldCharType="separate"/>
      </w:r>
      <w:r w:rsidR="00930DAB">
        <w:rPr>
          <w:noProof/>
        </w:rPr>
        <w:t>2</w:t>
      </w:r>
      <w:r w:rsidR="00C212BF">
        <w:fldChar w:fldCharType="end"/>
      </w:r>
      <w:r>
        <w:t xml:space="preserve"> </w:t>
      </w:r>
      <w:r w:rsidR="008D76B5">
        <w:rPr>
          <w:lang w:val="cs-CZ"/>
        </w:rPr>
        <w:t>Využité zdroje</w:t>
      </w:r>
      <w:bookmarkEnd w:id="34"/>
    </w:p>
    <w:tbl>
      <w:tblPr>
        <w:tblStyle w:val="Tabulka"/>
        <w:tblW w:w="0" w:type="auto"/>
        <w:tblLook w:val="04A0" w:firstRow="1" w:lastRow="0" w:firstColumn="1" w:lastColumn="0" w:noHBand="0" w:noVBand="1"/>
      </w:tblPr>
      <w:tblGrid>
        <w:gridCol w:w="4814"/>
        <w:gridCol w:w="4814"/>
      </w:tblGrid>
      <w:tr w:rsidR="00AD7096" w14:paraId="022E5906" w14:textId="77777777" w:rsidTr="007105B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25AC76D3" w14:textId="483984DB" w:rsidR="00AD7096" w:rsidRPr="00B1732D" w:rsidRDefault="00DE366E" w:rsidP="007105B1">
            <w:pPr>
              <w:pStyle w:val="Text"/>
              <w:spacing w:after="0"/>
              <w:contextualSpacing w:val="0"/>
              <w:jc w:val="left"/>
              <w:rPr>
                <w:bCs/>
                <w:iCs/>
                <w:lang w:val="cs-CZ"/>
              </w:rPr>
            </w:pPr>
            <w:r w:rsidRPr="001D0DD4">
              <w:rPr>
                <w:iCs/>
                <w:lang w:val="cs-CZ"/>
              </w:rPr>
              <w:t xml:space="preserve">Maximum </w:t>
            </w:r>
            <w:proofErr w:type="spellStart"/>
            <w:r w:rsidRPr="001D0DD4">
              <w:rPr>
                <w:iCs/>
                <w:lang w:val="cs-CZ"/>
              </w:rPr>
              <w:t>frequency</w:t>
            </w:r>
            <w:proofErr w:type="spellEnd"/>
          </w:p>
        </w:tc>
        <w:tc>
          <w:tcPr>
            <w:tcW w:w="4814" w:type="dxa"/>
          </w:tcPr>
          <w:p w14:paraId="64573F90" w14:textId="5C58D167" w:rsidR="00AD7096" w:rsidRDefault="00DE366E" w:rsidP="007105B1">
            <w:pPr>
              <w:pStyle w:val="Text"/>
              <w:spacing w:after="0"/>
              <w:contextualSpacing w:val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lang w:val="cs-CZ"/>
              </w:rPr>
            </w:pPr>
            <w:r w:rsidRPr="001D0DD4">
              <w:rPr>
                <w:iCs/>
                <w:lang w:val="cs-CZ"/>
              </w:rPr>
              <w:t>161</w:t>
            </w:r>
            <w:r>
              <w:rPr>
                <w:iCs/>
                <w:lang w:val="cs-CZ"/>
              </w:rPr>
              <w:t>,</w:t>
            </w:r>
            <w:r w:rsidRPr="001D0DD4">
              <w:rPr>
                <w:iCs/>
                <w:lang w:val="cs-CZ"/>
              </w:rPr>
              <w:t>917</w:t>
            </w:r>
            <w:r>
              <w:rPr>
                <w:iCs/>
                <w:lang w:val="cs-CZ"/>
              </w:rPr>
              <w:t xml:space="preserve"> </w:t>
            </w:r>
            <w:r w:rsidRPr="001D0DD4">
              <w:rPr>
                <w:iCs/>
                <w:lang w:val="cs-CZ"/>
              </w:rPr>
              <w:t>MHz</w:t>
            </w:r>
          </w:p>
        </w:tc>
      </w:tr>
      <w:tr w:rsidR="00AD7096" w14:paraId="21ED45A8" w14:textId="77777777" w:rsidTr="007105B1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4719E943" w14:textId="291004E2" w:rsidR="00AD7096" w:rsidRDefault="00DE366E" w:rsidP="007105B1">
            <w:pPr>
              <w:pStyle w:val="Text"/>
              <w:spacing w:after="0"/>
              <w:contextualSpacing w:val="0"/>
              <w:jc w:val="left"/>
              <w:rPr>
                <w:iCs/>
                <w:lang w:val="cs-CZ"/>
              </w:rPr>
            </w:pPr>
            <w:r w:rsidRPr="001D0DD4">
              <w:rPr>
                <w:iCs/>
                <w:lang w:val="cs-CZ"/>
              </w:rPr>
              <w:t>Minimum period</w:t>
            </w:r>
          </w:p>
        </w:tc>
        <w:tc>
          <w:tcPr>
            <w:tcW w:w="4814" w:type="dxa"/>
          </w:tcPr>
          <w:p w14:paraId="48167E04" w14:textId="5BE56D1D" w:rsidR="00AD7096" w:rsidRDefault="00DE366E" w:rsidP="00DE366E">
            <w:pPr>
              <w:pStyle w:val="Text"/>
              <w:keepNext/>
              <w:spacing w:after="0"/>
              <w:contextualSpacing w:val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lang w:val="cs-CZ"/>
              </w:rPr>
            </w:pPr>
            <w:r w:rsidRPr="001D0DD4">
              <w:rPr>
                <w:iCs/>
                <w:lang w:val="cs-CZ"/>
              </w:rPr>
              <w:t>6</w:t>
            </w:r>
            <w:r>
              <w:rPr>
                <w:iCs/>
                <w:lang w:val="cs-CZ"/>
              </w:rPr>
              <w:t>,</w:t>
            </w:r>
            <w:r w:rsidRPr="001D0DD4">
              <w:rPr>
                <w:iCs/>
                <w:lang w:val="cs-CZ"/>
              </w:rPr>
              <w:t>176</w:t>
            </w:r>
            <w:r>
              <w:rPr>
                <w:iCs/>
                <w:lang w:val="cs-CZ"/>
              </w:rPr>
              <w:t xml:space="preserve"> </w:t>
            </w:r>
            <w:r w:rsidRPr="001D0DD4">
              <w:rPr>
                <w:iCs/>
                <w:lang w:val="cs-CZ"/>
              </w:rPr>
              <w:t>ns</w:t>
            </w:r>
          </w:p>
        </w:tc>
      </w:tr>
    </w:tbl>
    <w:p w14:paraId="4540BDF0" w14:textId="78CFDA86" w:rsidR="00AD7096" w:rsidRPr="00432E58" w:rsidRDefault="00DE366E" w:rsidP="00DE366E">
      <w:pPr>
        <w:pStyle w:val="Caption"/>
        <w:rPr>
          <w:iCs/>
          <w:lang w:val="cs-CZ"/>
        </w:rPr>
      </w:pPr>
      <w:bookmarkStart w:id="35" w:name="_Toc154211241"/>
      <w:r w:rsidRPr="00432E58">
        <w:rPr>
          <w:lang w:val="cs-CZ"/>
        </w:rPr>
        <w:t xml:space="preserve">Table </w:t>
      </w:r>
      <w:r w:rsidR="00C212BF">
        <w:rPr>
          <w:lang w:val="cs-CZ"/>
        </w:rPr>
        <w:fldChar w:fldCharType="begin"/>
      </w:r>
      <w:r w:rsidR="00C212BF">
        <w:rPr>
          <w:lang w:val="cs-CZ"/>
        </w:rPr>
        <w:instrText xml:space="preserve"> STYLEREF 1 \s </w:instrText>
      </w:r>
      <w:r w:rsidR="00C212BF">
        <w:rPr>
          <w:lang w:val="cs-CZ"/>
        </w:rPr>
        <w:fldChar w:fldCharType="separate"/>
      </w:r>
      <w:r w:rsidR="00930DAB">
        <w:rPr>
          <w:noProof/>
          <w:lang w:val="cs-CZ"/>
        </w:rPr>
        <w:t>8</w:t>
      </w:r>
      <w:r w:rsidR="00C212BF">
        <w:rPr>
          <w:lang w:val="cs-CZ"/>
        </w:rPr>
        <w:fldChar w:fldCharType="end"/>
      </w:r>
      <w:r w:rsidR="00C212BF">
        <w:rPr>
          <w:lang w:val="cs-CZ"/>
        </w:rPr>
        <w:t>.</w:t>
      </w:r>
      <w:r w:rsidR="00C212BF">
        <w:rPr>
          <w:lang w:val="cs-CZ"/>
        </w:rPr>
        <w:fldChar w:fldCharType="begin"/>
      </w:r>
      <w:r w:rsidR="00C212BF">
        <w:rPr>
          <w:lang w:val="cs-CZ"/>
        </w:rPr>
        <w:instrText xml:space="preserve"> SEQ Table \* ARABIC \s 1 </w:instrText>
      </w:r>
      <w:r w:rsidR="00C212BF">
        <w:rPr>
          <w:lang w:val="cs-CZ"/>
        </w:rPr>
        <w:fldChar w:fldCharType="separate"/>
      </w:r>
      <w:r w:rsidR="00930DAB">
        <w:rPr>
          <w:noProof/>
          <w:lang w:val="cs-CZ"/>
        </w:rPr>
        <w:t>3</w:t>
      </w:r>
      <w:r w:rsidR="00C212BF">
        <w:rPr>
          <w:lang w:val="cs-CZ"/>
        </w:rPr>
        <w:fldChar w:fldCharType="end"/>
      </w:r>
      <w:r w:rsidRPr="00432E58">
        <w:rPr>
          <w:lang w:val="cs-CZ"/>
        </w:rPr>
        <w:t xml:space="preserve"> Maximální </w:t>
      </w:r>
      <w:r w:rsidR="00432E58" w:rsidRPr="00432E58">
        <w:rPr>
          <w:lang w:val="cs-CZ"/>
        </w:rPr>
        <w:t>frekvence</w:t>
      </w:r>
      <w:bookmarkEnd w:id="35"/>
    </w:p>
    <w:p w14:paraId="4C82E6A6" w14:textId="77777777" w:rsidR="00D53259" w:rsidRDefault="00D53259" w:rsidP="00D53259">
      <w:pPr>
        <w:pStyle w:val="Heading2"/>
        <w:rPr>
          <w:lang w:val="cs-CZ"/>
        </w:rPr>
      </w:pPr>
      <w:bookmarkStart w:id="36" w:name="_Toc154211229"/>
      <w:r>
        <w:rPr>
          <w:lang w:val="cs-CZ"/>
        </w:rPr>
        <w:t>Nastavení pro implementaci</w:t>
      </w:r>
      <w:bookmarkEnd w:id="36"/>
    </w:p>
    <w:tbl>
      <w:tblPr>
        <w:tblStyle w:val="Tabulka"/>
        <w:tblW w:w="0" w:type="auto"/>
        <w:tblLook w:val="04A0" w:firstRow="1" w:lastRow="0" w:firstColumn="1" w:lastColumn="0" w:noHBand="0" w:noVBand="1"/>
      </w:tblPr>
      <w:tblGrid>
        <w:gridCol w:w="4814"/>
        <w:gridCol w:w="4814"/>
      </w:tblGrid>
      <w:tr w:rsidR="00B1732D" w:rsidRPr="009E2A99" w14:paraId="1390C1A6" w14:textId="77777777" w:rsidTr="00B1732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7ED4B293" w14:textId="77777777" w:rsidR="00B1732D" w:rsidRPr="009E2A99" w:rsidRDefault="00B1732D" w:rsidP="00B1732D">
            <w:pPr>
              <w:pStyle w:val="Text"/>
              <w:spacing w:after="0"/>
              <w:contextualSpacing w:val="0"/>
              <w:jc w:val="left"/>
              <w:rPr>
                <w:bCs/>
                <w:iCs/>
              </w:rPr>
            </w:pPr>
            <w:r w:rsidRPr="009E2A99">
              <w:rPr>
                <w:bCs/>
                <w:iCs/>
              </w:rPr>
              <w:t>Source Parameters</w:t>
            </w:r>
          </w:p>
        </w:tc>
        <w:tc>
          <w:tcPr>
            <w:tcW w:w="4814" w:type="dxa"/>
          </w:tcPr>
          <w:p w14:paraId="40D3AC96" w14:textId="3A2549E0" w:rsidR="00B1732D" w:rsidRPr="009E2A99" w:rsidRDefault="00B1732D" w:rsidP="00B1732D">
            <w:pPr>
              <w:pStyle w:val="Text"/>
              <w:spacing w:after="0"/>
              <w:contextualSpacing w:val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Value</w:t>
            </w:r>
          </w:p>
        </w:tc>
      </w:tr>
      <w:tr w:rsidR="00B1732D" w:rsidRPr="009E2A99" w14:paraId="06654D86" w14:textId="77777777" w:rsidTr="00B1732D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3361B7E6" w14:textId="77777777" w:rsidR="00B1732D" w:rsidRPr="009E2A99" w:rsidRDefault="00B1732D" w:rsidP="00B1732D">
            <w:pPr>
              <w:pStyle w:val="Text"/>
              <w:spacing w:after="0"/>
              <w:contextualSpacing w:val="0"/>
              <w:jc w:val="left"/>
              <w:rPr>
                <w:iCs/>
              </w:rPr>
            </w:pPr>
            <w:r w:rsidRPr="009E2A99">
              <w:rPr>
                <w:iCs/>
              </w:rPr>
              <w:t>Input File Name</w:t>
            </w:r>
          </w:p>
        </w:tc>
        <w:tc>
          <w:tcPr>
            <w:tcW w:w="4814" w:type="dxa"/>
          </w:tcPr>
          <w:p w14:paraId="46D8CE0B" w14:textId="77777777" w:rsidR="00B1732D" w:rsidRPr="009E2A99" w:rsidRDefault="00B1732D" w:rsidP="00B1732D">
            <w:pPr>
              <w:pStyle w:val="Text"/>
              <w:spacing w:after="0"/>
              <w:contextualSpacing w:val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"</w:t>
            </w:r>
            <w:proofErr w:type="spellStart"/>
            <w:r w:rsidRPr="009E2A99">
              <w:rPr>
                <w:iCs/>
              </w:rPr>
              <w:t>dig_top.prj</w:t>
            </w:r>
            <w:proofErr w:type="spellEnd"/>
            <w:r w:rsidRPr="009E2A99">
              <w:rPr>
                <w:iCs/>
              </w:rPr>
              <w:t>"</w:t>
            </w:r>
          </w:p>
        </w:tc>
      </w:tr>
      <w:tr w:rsidR="00B1732D" w:rsidRPr="009E2A99" w14:paraId="7A82526B" w14:textId="77777777" w:rsidTr="00B1732D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775BB2C4" w14:textId="77777777" w:rsidR="00B1732D" w:rsidRPr="009E2A99" w:rsidRDefault="00B1732D" w:rsidP="00B1732D">
            <w:pPr>
              <w:pStyle w:val="Text"/>
              <w:spacing w:after="0"/>
              <w:contextualSpacing w:val="0"/>
              <w:jc w:val="left"/>
              <w:rPr>
                <w:iCs/>
              </w:rPr>
            </w:pPr>
            <w:r w:rsidRPr="009E2A99">
              <w:rPr>
                <w:iCs/>
              </w:rPr>
              <w:t>Input Format</w:t>
            </w:r>
          </w:p>
        </w:tc>
        <w:tc>
          <w:tcPr>
            <w:tcW w:w="4814" w:type="dxa"/>
          </w:tcPr>
          <w:p w14:paraId="13E60609" w14:textId="77777777" w:rsidR="00B1732D" w:rsidRPr="009E2A99" w:rsidRDefault="00B1732D" w:rsidP="00B1732D">
            <w:pPr>
              <w:pStyle w:val="Text"/>
              <w:spacing w:after="0"/>
              <w:contextualSpacing w:val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mixed</w:t>
            </w:r>
          </w:p>
        </w:tc>
      </w:tr>
      <w:tr w:rsidR="00B1732D" w:rsidRPr="009E2A99" w14:paraId="6A435938" w14:textId="77777777" w:rsidTr="00B1732D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74A0DA30" w14:textId="77777777" w:rsidR="00B1732D" w:rsidRPr="009E2A99" w:rsidRDefault="00B1732D" w:rsidP="00B1732D">
            <w:pPr>
              <w:pStyle w:val="Text"/>
              <w:spacing w:after="0"/>
              <w:contextualSpacing w:val="0"/>
              <w:jc w:val="left"/>
              <w:rPr>
                <w:iCs/>
              </w:rPr>
            </w:pPr>
            <w:r w:rsidRPr="009E2A99">
              <w:rPr>
                <w:iCs/>
              </w:rPr>
              <w:t>Ignore Synthesis Constraint File</w:t>
            </w:r>
          </w:p>
        </w:tc>
        <w:tc>
          <w:tcPr>
            <w:tcW w:w="4814" w:type="dxa"/>
          </w:tcPr>
          <w:p w14:paraId="59DF6570" w14:textId="77777777" w:rsidR="00B1732D" w:rsidRPr="009E2A99" w:rsidRDefault="00B1732D" w:rsidP="001729B5">
            <w:pPr>
              <w:pStyle w:val="Text"/>
              <w:keepNext/>
              <w:spacing w:after="0"/>
              <w:contextualSpacing w:val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NO</w:t>
            </w:r>
          </w:p>
        </w:tc>
      </w:tr>
    </w:tbl>
    <w:p w14:paraId="71575A01" w14:textId="5747D2A0" w:rsidR="00B1732D" w:rsidRPr="009E2A99" w:rsidRDefault="001729B5" w:rsidP="001729B5">
      <w:pPr>
        <w:pStyle w:val="Caption"/>
        <w:rPr>
          <w:iCs/>
          <w:lang w:val="cs-CZ"/>
        </w:rPr>
      </w:pPr>
      <w:bookmarkStart w:id="37" w:name="_Toc154211242"/>
      <w:r w:rsidRPr="009E2A99">
        <w:rPr>
          <w:lang w:val="cs-CZ"/>
        </w:rPr>
        <w:t xml:space="preserve">Table </w:t>
      </w:r>
      <w:r w:rsidR="00C212BF">
        <w:rPr>
          <w:lang w:val="cs-CZ"/>
        </w:rPr>
        <w:fldChar w:fldCharType="begin"/>
      </w:r>
      <w:r w:rsidR="00C212BF">
        <w:rPr>
          <w:lang w:val="cs-CZ"/>
        </w:rPr>
        <w:instrText xml:space="preserve"> STYLEREF 1 \s </w:instrText>
      </w:r>
      <w:r w:rsidR="00C212BF">
        <w:rPr>
          <w:lang w:val="cs-CZ"/>
        </w:rPr>
        <w:fldChar w:fldCharType="separate"/>
      </w:r>
      <w:r w:rsidR="00930DAB">
        <w:rPr>
          <w:noProof/>
          <w:lang w:val="cs-CZ"/>
        </w:rPr>
        <w:t>8</w:t>
      </w:r>
      <w:r w:rsidR="00C212BF">
        <w:rPr>
          <w:lang w:val="cs-CZ"/>
        </w:rPr>
        <w:fldChar w:fldCharType="end"/>
      </w:r>
      <w:r w:rsidR="00C212BF">
        <w:rPr>
          <w:lang w:val="cs-CZ"/>
        </w:rPr>
        <w:t>.</w:t>
      </w:r>
      <w:r w:rsidR="00C212BF">
        <w:rPr>
          <w:lang w:val="cs-CZ"/>
        </w:rPr>
        <w:fldChar w:fldCharType="begin"/>
      </w:r>
      <w:r w:rsidR="00C212BF">
        <w:rPr>
          <w:lang w:val="cs-CZ"/>
        </w:rPr>
        <w:instrText xml:space="preserve"> SEQ Table \* ARABIC \s 1 </w:instrText>
      </w:r>
      <w:r w:rsidR="00C212BF">
        <w:rPr>
          <w:lang w:val="cs-CZ"/>
        </w:rPr>
        <w:fldChar w:fldCharType="separate"/>
      </w:r>
      <w:r w:rsidR="00930DAB">
        <w:rPr>
          <w:noProof/>
          <w:lang w:val="cs-CZ"/>
        </w:rPr>
        <w:t>4</w:t>
      </w:r>
      <w:r w:rsidR="00C212BF">
        <w:rPr>
          <w:lang w:val="cs-CZ"/>
        </w:rPr>
        <w:fldChar w:fldCharType="end"/>
      </w:r>
      <w:r w:rsidR="008D76B5" w:rsidRPr="009E2A99">
        <w:rPr>
          <w:lang w:val="cs-CZ"/>
        </w:rPr>
        <w:t xml:space="preserve"> </w:t>
      </w:r>
      <w:r w:rsidR="009E2A99" w:rsidRPr="009E2A99">
        <w:rPr>
          <w:lang w:val="cs-CZ"/>
        </w:rPr>
        <w:t>Vstupní parametry</w:t>
      </w:r>
      <w:bookmarkEnd w:id="37"/>
    </w:p>
    <w:tbl>
      <w:tblPr>
        <w:tblStyle w:val="Tabulka"/>
        <w:tblW w:w="0" w:type="auto"/>
        <w:tblLook w:val="04A0" w:firstRow="1" w:lastRow="0" w:firstColumn="1" w:lastColumn="0" w:noHBand="0" w:noVBand="1"/>
      </w:tblPr>
      <w:tblGrid>
        <w:gridCol w:w="4814"/>
        <w:gridCol w:w="4814"/>
      </w:tblGrid>
      <w:tr w:rsidR="00455278" w:rsidRPr="009E2A99" w14:paraId="46301318" w14:textId="77777777" w:rsidTr="0045527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217419AA" w14:textId="77777777" w:rsidR="00455278" w:rsidRPr="009E2A99" w:rsidRDefault="00455278" w:rsidP="00455278">
            <w:pPr>
              <w:pStyle w:val="Text"/>
              <w:spacing w:after="0"/>
              <w:jc w:val="left"/>
              <w:rPr>
                <w:bCs/>
                <w:iCs/>
              </w:rPr>
            </w:pPr>
            <w:r w:rsidRPr="009E2A99">
              <w:rPr>
                <w:bCs/>
                <w:iCs/>
              </w:rPr>
              <w:t>Target Parameters</w:t>
            </w:r>
          </w:p>
        </w:tc>
        <w:tc>
          <w:tcPr>
            <w:tcW w:w="4814" w:type="dxa"/>
          </w:tcPr>
          <w:p w14:paraId="7E094F31" w14:textId="029422F5" w:rsidR="00455278" w:rsidRPr="009E2A99" w:rsidRDefault="00455278" w:rsidP="00455278">
            <w:pPr>
              <w:pStyle w:val="Text"/>
              <w:spacing w:after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Cs/>
                <w:iCs/>
              </w:rPr>
            </w:pPr>
            <w:r w:rsidRPr="009E2A99">
              <w:rPr>
                <w:iCs/>
              </w:rPr>
              <w:t>Value</w:t>
            </w:r>
          </w:p>
        </w:tc>
      </w:tr>
      <w:tr w:rsidR="00455278" w:rsidRPr="009E2A99" w14:paraId="2E017A69" w14:textId="77777777" w:rsidTr="00455278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3D596925" w14:textId="77777777" w:rsidR="00455278" w:rsidRPr="009E2A99" w:rsidRDefault="00455278" w:rsidP="00455278">
            <w:pPr>
              <w:pStyle w:val="Text"/>
              <w:spacing w:after="0"/>
              <w:jc w:val="left"/>
              <w:rPr>
                <w:iCs/>
              </w:rPr>
            </w:pPr>
            <w:r w:rsidRPr="009E2A99">
              <w:rPr>
                <w:iCs/>
              </w:rPr>
              <w:t>Output File Name</w:t>
            </w:r>
          </w:p>
        </w:tc>
        <w:tc>
          <w:tcPr>
            <w:tcW w:w="4814" w:type="dxa"/>
          </w:tcPr>
          <w:p w14:paraId="2A2379B9" w14:textId="77777777" w:rsidR="00455278" w:rsidRPr="009E2A99" w:rsidRDefault="00455278" w:rsidP="00455278">
            <w:pPr>
              <w:pStyle w:val="Text"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"</w:t>
            </w:r>
            <w:proofErr w:type="spellStart"/>
            <w:proofErr w:type="gramStart"/>
            <w:r w:rsidRPr="009E2A99">
              <w:rPr>
                <w:iCs/>
              </w:rPr>
              <w:t>dig</w:t>
            </w:r>
            <w:proofErr w:type="gramEnd"/>
            <w:r w:rsidRPr="009E2A99">
              <w:rPr>
                <w:iCs/>
              </w:rPr>
              <w:t>_top</w:t>
            </w:r>
            <w:proofErr w:type="spellEnd"/>
            <w:r w:rsidRPr="009E2A99">
              <w:rPr>
                <w:iCs/>
              </w:rPr>
              <w:t>"</w:t>
            </w:r>
          </w:p>
        </w:tc>
      </w:tr>
      <w:tr w:rsidR="00455278" w:rsidRPr="009E2A99" w14:paraId="48213EEE" w14:textId="77777777" w:rsidTr="00455278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09C1DD92" w14:textId="77777777" w:rsidR="00455278" w:rsidRPr="009E2A99" w:rsidRDefault="00455278" w:rsidP="00455278">
            <w:pPr>
              <w:pStyle w:val="Text"/>
              <w:spacing w:after="0"/>
              <w:jc w:val="left"/>
              <w:rPr>
                <w:iCs/>
              </w:rPr>
            </w:pPr>
            <w:r w:rsidRPr="009E2A99">
              <w:rPr>
                <w:iCs/>
              </w:rPr>
              <w:t>Output Format</w:t>
            </w:r>
          </w:p>
        </w:tc>
        <w:tc>
          <w:tcPr>
            <w:tcW w:w="4814" w:type="dxa"/>
          </w:tcPr>
          <w:p w14:paraId="6D5DF231" w14:textId="77777777" w:rsidR="00455278" w:rsidRPr="009E2A99" w:rsidRDefault="00455278" w:rsidP="00455278">
            <w:pPr>
              <w:pStyle w:val="Text"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NGC</w:t>
            </w:r>
          </w:p>
        </w:tc>
      </w:tr>
      <w:tr w:rsidR="00455278" w:rsidRPr="009E2A99" w14:paraId="028B4917" w14:textId="77777777" w:rsidTr="00455278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3E78177D" w14:textId="77777777" w:rsidR="00455278" w:rsidRPr="009E2A99" w:rsidRDefault="00455278" w:rsidP="00455278">
            <w:pPr>
              <w:pStyle w:val="Text"/>
              <w:spacing w:after="0"/>
              <w:jc w:val="left"/>
              <w:rPr>
                <w:iCs/>
              </w:rPr>
            </w:pPr>
            <w:r w:rsidRPr="009E2A99">
              <w:rPr>
                <w:iCs/>
              </w:rPr>
              <w:t>Target Device</w:t>
            </w:r>
          </w:p>
        </w:tc>
        <w:tc>
          <w:tcPr>
            <w:tcW w:w="4814" w:type="dxa"/>
          </w:tcPr>
          <w:p w14:paraId="2029E6E3" w14:textId="77777777" w:rsidR="00455278" w:rsidRPr="009E2A99" w:rsidRDefault="00455278" w:rsidP="001729B5">
            <w:pPr>
              <w:pStyle w:val="Text"/>
              <w:keepNext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xc3s200-5-ft256</w:t>
            </w:r>
          </w:p>
        </w:tc>
      </w:tr>
    </w:tbl>
    <w:p w14:paraId="0E5C1D17" w14:textId="5453117B" w:rsidR="00B1732D" w:rsidRPr="009E2A99" w:rsidRDefault="001729B5" w:rsidP="001729B5">
      <w:pPr>
        <w:pStyle w:val="Caption"/>
        <w:rPr>
          <w:iCs/>
          <w:lang w:val="cs-CZ"/>
        </w:rPr>
      </w:pPr>
      <w:bookmarkStart w:id="38" w:name="_Toc154211243"/>
      <w:r w:rsidRPr="009E2A99">
        <w:rPr>
          <w:lang w:val="cs-CZ"/>
        </w:rPr>
        <w:t xml:space="preserve">Table </w:t>
      </w:r>
      <w:r w:rsidR="00C212BF">
        <w:rPr>
          <w:lang w:val="cs-CZ"/>
        </w:rPr>
        <w:fldChar w:fldCharType="begin"/>
      </w:r>
      <w:r w:rsidR="00C212BF">
        <w:rPr>
          <w:lang w:val="cs-CZ"/>
        </w:rPr>
        <w:instrText xml:space="preserve"> STYLEREF 1 \s </w:instrText>
      </w:r>
      <w:r w:rsidR="00C212BF">
        <w:rPr>
          <w:lang w:val="cs-CZ"/>
        </w:rPr>
        <w:fldChar w:fldCharType="separate"/>
      </w:r>
      <w:r w:rsidR="00930DAB">
        <w:rPr>
          <w:noProof/>
          <w:lang w:val="cs-CZ"/>
        </w:rPr>
        <w:t>8</w:t>
      </w:r>
      <w:r w:rsidR="00C212BF">
        <w:rPr>
          <w:lang w:val="cs-CZ"/>
        </w:rPr>
        <w:fldChar w:fldCharType="end"/>
      </w:r>
      <w:r w:rsidR="00C212BF">
        <w:rPr>
          <w:lang w:val="cs-CZ"/>
        </w:rPr>
        <w:t>.</w:t>
      </w:r>
      <w:r w:rsidR="00C212BF">
        <w:rPr>
          <w:lang w:val="cs-CZ"/>
        </w:rPr>
        <w:fldChar w:fldCharType="begin"/>
      </w:r>
      <w:r w:rsidR="00C212BF">
        <w:rPr>
          <w:lang w:val="cs-CZ"/>
        </w:rPr>
        <w:instrText xml:space="preserve"> SEQ Table \* ARABIC \s 1 </w:instrText>
      </w:r>
      <w:r w:rsidR="00C212BF">
        <w:rPr>
          <w:lang w:val="cs-CZ"/>
        </w:rPr>
        <w:fldChar w:fldCharType="separate"/>
      </w:r>
      <w:r w:rsidR="00930DAB">
        <w:rPr>
          <w:noProof/>
          <w:lang w:val="cs-CZ"/>
        </w:rPr>
        <w:t>5</w:t>
      </w:r>
      <w:r w:rsidR="00C212BF">
        <w:rPr>
          <w:lang w:val="cs-CZ"/>
        </w:rPr>
        <w:fldChar w:fldCharType="end"/>
      </w:r>
      <w:r w:rsidR="00954978" w:rsidRPr="009E2A99">
        <w:rPr>
          <w:lang w:val="cs-CZ"/>
        </w:rPr>
        <w:t xml:space="preserve"> Parametry cíl</w:t>
      </w:r>
      <w:r w:rsidR="00A854A5" w:rsidRPr="009E2A99">
        <w:rPr>
          <w:lang w:val="cs-CZ"/>
        </w:rPr>
        <w:t>ového zařízení</w:t>
      </w:r>
      <w:bookmarkEnd w:id="38"/>
    </w:p>
    <w:tbl>
      <w:tblPr>
        <w:tblStyle w:val="Tabulka"/>
        <w:tblW w:w="0" w:type="auto"/>
        <w:tblLook w:val="04A0" w:firstRow="1" w:lastRow="0" w:firstColumn="1" w:lastColumn="0" w:noHBand="0" w:noVBand="1"/>
      </w:tblPr>
      <w:tblGrid>
        <w:gridCol w:w="4814"/>
        <w:gridCol w:w="4814"/>
      </w:tblGrid>
      <w:tr w:rsidR="00455278" w:rsidRPr="009E2A99" w14:paraId="62793F35" w14:textId="77777777" w:rsidTr="0045527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700AE698" w14:textId="77777777" w:rsidR="00455278" w:rsidRPr="009E2A99" w:rsidRDefault="00455278" w:rsidP="00432E58">
            <w:pPr>
              <w:pStyle w:val="Text"/>
              <w:keepNext/>
              <w:keepLines/>
              <w:spacing w:after="0"/>
              <w:rPr>
                <w:iCs/>
              </w:rPr>
            </w:pPr>
            <w:r w:rsidRPr="009E2A99">
              <w:rPr>
                <w:iCs/>
              </w:rPr>
              <w:lastRenderedPageBreak/>
              <w:t>Source Options</w:t>
            </w:r>
          </w:p>
        </w:tc>
        <w:tc>
          <w:tcPr>
            <w:tcW w:w="4814" w:type="dxa"/>
          </w:tcPr>
          <w:p w14:paraId="6D3D447C" w14:textId="69110534" w:rsidR="00455278" w:rsidRPr="009E2A99" w:rsidRDefault="00455278" w:rsidP="00432E58">
            <w:pPr>
              <w:pStyle w:val="Text"/>
              <w:keepNext/>
              <w:keepLines/>
              <w:spacing w:after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Value</w:t>
            </w:r>
          </w:p>
        </w:tc>
      </w:tr>
      <w:tr w:rsidR="00455278" w:rsidRPr="009E2A99" w14:paraId="17DA1893" w14:textId="77777777" w:rsidTr="00455278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607ABF53" w14:textId="7F07F96B" w:rsidR="00455278" w:rsidRPr="009E2A99" w:rsidRDefault="00455278" w:rsidP="00432E58">
            <w:pPr>
              <w:pStyle w:val="Text"/>
              <w:keepNext/>
              <w:keepLines/>
              <w:spacing w:after="0"/>
              <w:rPr>
                <w:iCs/>
              </w:rPr>
            </w:pPr>
            <w:r w:rsidRPr="009E2A99">
              <w:rPr>
                <w:iCs/>
              </w:rPr>
              <w:t xml:space="preserve">Top Module Name </w:t>
            </w:r>
          </w:p>
        </w:tc>
        <w:tc>
          <w:tcPr>
            <w:tcW w:w="4814" w:type="dxa"/>
            <w:noWrap/>
            <w:hideMark/>
          </w:tcPr>
          <w:p w14:paraId="600AC2A5" w14:textId="77777777" w:rsidR="00455278" w:rsidRPr="009E2A99" w:rsidRDefault="00455278" w:rsidP="00432E58">
            <w:pPr>
              <w:pStyle w:val="Text"/>
              <w:keepNext/>
              <w:keepLines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proofErr w:type="spellStart"/>
            <w:r w:rsidRPr="009E2A99">
              <w:rPr>
                <w:iCs/>
              </w:rPr>
              <w:t>dig_top</w:t>
            </w:r>
            <w:proofErr w:type="spellEnd"/>
          </w:p>
        </w:tc>
      </w:tr>
      <w:tr w:rsidR="00455278" w:rsidRPr="009E2A99" w14:paraId="3EF8DDB5" w14:textId="77777777" w:rsidTr="00455278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24ED70B5" w14:textId="6028245D" w:rsidR="00455278" w:rsidRPr="009E2A99" w:rsidRDefault="00455278" w:rsidP="00432E58">
            <w:pPr>
              <w:pStyle w:val="Text"/>
              <w:keepNext/>
              <w:keepLines/>
              <w:spacing w:after="0"/>
              <w:jc w:val="left"/>
              <w:rPr>
                <w:iCs/>
              </w:rPr>
            </w:pPr>
            <w:r w:rsidRPr="009E2A99">
              <w:rPr>
                <w:iCs/>
              </w:rPr>
              <w:t xml:space="preserve">Automatic FSM Extraction </w:t>
            </w:r>
          </w:p>
        </w:tc>
        <w:tc>
          <w:tcPr>
            <w:tcW w:w="4814" w:type="dxa"/>
            <w:noWrap/>
            <w:hideMark/>
          </w:tcPr>
          <w:p w14:paraId="44099729" w14:textId="18951F5E" w:rsidR="00455278" w:rsidRPr="009E2A99" w:rsidRDefault="00455278" w:rsidP="00432E58">
            <w:pPr>
              <w:pStyle w:val="Text"/>
              <w:keepNext/>
              <w:keepLines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YES</w:t>
            </w:r>
          </w:p>
        </w:tc>
      </w:tr>
      <w:tr w:rsidR="00455278" w:rsidRPr="009E2A99" w14:paraId="6FE4F72A" w14:textId="77777777" w:rsidTr="00455278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6C5E2C1D" w14:textId="12DDC054" w:rsidR="00455278" w:rsidRPr="009E2A99" w:rsidRDefault="00455278" w:rsidP="00432E58">
            <w:pPr>
              <w:pStyle w:val="Text"/>
              <w:keepNext/>
              <w:keepLines/>
              <w:spacing w:after="0"/>
              <w:rPr>
                <w:iCs/>
              </w:rPr>
            </w:pPr>
            <w:r w:rsidRPr="009E2A99">
              <w:rPr>
                <w:iCs/>
              </w:rPr>
              <w:t xml:space="preserve">FSM Encoding Algorithm </w:t>
            </w:r>
          </w:p>
        </w:tc>
        <w:tc>
          <w:tcPr>
            <w:tcW w:w="4814" w:type="dxa"/>
            <w:noWrap/>
            <w:hideMark/>
          </w:tcPr>
          <w:p w14:paraId="73CF39AF" w14:textId="2BE11E4F" w:rsidR="00455278" w:rsidRPr="009E2A99" w:rsidRDefault="00455278" w:rsidP="00432E58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Auto</w:t>
            </w:r>
          </w:p>
        </w:tc>
      </w:tr>
      <w:tr w:rsidR="00455278" w:rsidRPr="009E2A99" w14:paraId="61E2BDF5" w14:textId="77777777" w:rsidTr="00455278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3DEB0B8E" w14:textId="783E8E15" w:rsidR="00455278" w:rsidRPr="009E2A99" w:rsidRDefault="00455278" w:rsidP="00432E58">
            <w:pPr>
              <w:pStyle w:val="Text"/>
              <w:keepNext/>
              <w:keepLines/>
              <w:spacing w:after="0"/>
              <w:rPr>
                <w:iCs/>
              </w:rPr>
            </w:pPr>
            <w:r w:rsidRPr="009E2A99">
              <w:rPr>
                <w:iCs/>
              </w:rPr>
              <w:t xml:space="preserve">Safe Implementation </w:t>
            </w:r>
          </w:p>
        </w:tc>
        <w:tc>
          <w:tcPr>
            <w:tcW w:w="4814" w:type="dxa"/>
            <w:noWrap/>
            <w:hideMark/>
          </w:tcPr>
          <w:p w14:paraId="7D2725D1" w14:textId="76548946" w:rsidR="00455278" w:rsidRPr="009E2A99" w:rsidRDefault="00455278" w:rsidP="00432E58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No</w:t>
            </w:r>
          </w:p>
        </w:tc>
      </w:tr>
      <w:tr w:rsidR="00455278" w:rsidRPr="009E2A99" w14:paraId="413B0909" w14:textId="77777777" w:rsidTr="00455278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529E43BC" w14:textId="283AF10F" w:rsidR="00455278" w:rsidRPr="009E2A99" w:rsidRDefault="00455278" w:rsidP="00432E58">
            <w:pPr>
              <w:pStyle w:val="Text"/>
              <w:keepNext/>
              <w:keepLines/>
              <w:spacing w:after="0"/>
              <w:rPr>
                <w:iCs/>
              </w:rPr>
            </w:pPr>
            <w:r w:rsidRPr="009E2A99">
              <w:rPr>
                <w:iCs/>
              </w:rPr>
              <w:t xml:space="preserve">FSM Style </w:t>
            </w:r>
          </w:p>
        </w:tc>
        <w:tc>
          <w:tcPr>
            <w:tcW w:w="4814" w:type="dxa"/>
            <w:noWrap/>
            <w:hideMark/>
          </w:tcPr>
          <w:p w14:paraId="1C995412" w14:textId="242334B3" w:rsidR="00455278" w:rsidRPr="009E2A99" w:rsidRDefault="00455278" w:rsidP="00432E58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LUT</w:t>
            </w:r>
          </w:p>
        </w:tc>
      </w:tr>
      <w:tr w:rsidR="00455278" w:rsidRPr="009E2A99" w14:paraId="09DCA1A1" w14:textId="77777777" w:rsidTr="00455278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10D67796" w14:textId="125028D3" w:rsidR="00455278" w:rsidRPr="009E2A99" w:rsidRDefault="00455278" w:rsidP="00432E58">
            <w:pPr>
              <w:pStyle w:val="Text"/>
              <w:keepNext/>
              <w:keepLines/>
              <w:spacing w:after="0"/>
              <w:rPr>
                <w:iCs/>
              </w:rPr>
            </w:pPr>
            <w:r w:rsidRPr="009E2A99">
              <w:rPr>
                <w:iCs/>
              </w:rPr>
              <w:t xml:space="preserve">RAM Extraction </w:t>
            </w:r>
          </w:p>
        </w:tc>
        <w:tc>
          <w:tcPr>
            <w:tcW w:w="4814" w:type="dxa"/>
            <w:noWrap/>
            <w:hideMark/>
          </w:tcPr>
          <w:p w14:paraId="0EB67CC1" w14:textId="75A96AA6" w:rsidR="00455278" w:rsidRPr="009E2A99" w:rsidRDefault="00455278" w:rsidP="00432E58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Yes</w:t>
            </w:r>
          </w:p>
        </w:tc>
      </w:tr>
      <w:tr w:rsidR="00455278" w:rsidRPr="009E2A99" w14:paraId="3859E295" w14:textId="77777777" w:rsidTr="00455278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703142BA" w14:textId="0B31D8A0" w:rsidR="00455278" w:rsidRPr="009E2A99" w:rsidRDefault="00455278" w:rsidP="00432E58">
            <w:pPr>
              <w:pStyle w:val="Text"/>
              <w:keepNext/>
              <w:keepLines/>
              <w:spacing w:after="0"/>
              <w:rPr>
                <w:iCs/>
              </w:rPr>
            </w:pPr>
            <w:r w:rsidRPr="009E2A99">
              <w:rPr>
                <w:iCs/>
              </w:rPr>
              <w:t xml:space="preserve">RAM Style </w:t>
            </w:r>
          </w:p>
        </w:tc>
        <w:tc>
          <w:tcPr>
            <w:tcW w:w="4814" w:type="dxa"/>
            <w:noWrap/>
            <w:hideMark/>
          </w:tcPr>
          <w:p w14:paraId="2CD9BDFA" w14:textId="7F6D6846" w:rsidR="00455278" w:rsidRPr="009E2A99" w:rsidRDefault="00455278" w:rsidP="00432E58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Auto</w:t>
            </w:r>
          </w:p>
        </w:tc>
      </w:tr>
      <w:tr w:rsidR="00455278" w:rsidRPr="009E2A99" w14:paraId="7575A585" w14:textId="77777777" w:rsidTr="00455278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6B5641E5" w14:textId="6A098B4C" w:rsidR="00455278" w:rsidRPr="009E2A99" w:rsidRDefault="00455278" w:rsidP="00432E58">
            <w:pPr>
              <w:pStyle w:val="Text"/>
              <w:keepNext/>
              <w:keepLines/>
              <w:spacing w:after="0"/>
              <w:rPr>
                <w:iCs/>
              </w:rPr>
            </w:pPr>
            <w:r w:rsidRPr="009E2A99">
              <w:rPr>
                <w:iCs/>
              </w:rPr>
              <w:t xml:space="preserve">ROM Extraction </w:t>
            </w:r>
          </w:p>
        </w:tc>
        <w:tc>
          <w:tcPr>
            <w:tcW w:w="4814" w:type="dxa"/>
            <w:noWrap/>
            <w:hideMark/>
          </w:tcPr>
          <w:p w14:paraId="672AF13D" w14:textId="23463CF1" w:rsidR="00455278" w:rsidRPr="009E2A99" w:rsidRDefault="00455278" w:rsidP="00432E58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Yes</w:t>
            </w:r>
          </w:p>
        </w:tc>
      </w:tr>
      <w:tr w:rsidR="00455278" w:rsidRPr="009E2A99" w14:paraId="1697DA62" w14:textId="77777777" w:rsidTr="00455278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3D5BE2E4" w14:textId="039ED3FD" w:rsidR="00455278" w:rsidRPr="009E2A99" w:rsidRDefault="00455278" w:rsidP="00432E58">
            <w:pPr>
              <w:pStyle w:val="Text"/>
              <w:keepNext/>
              <w:keepLines/>
              <w:spacing w:after="0"/>
              <w:rPr>
                <w:iCs/>
              </w:rPr>
            </w:pPr>
            <w:r w:rsidRPr="009E2A99">
              <w:rPr>
                <w:iCs/>
              </w:rPr>
              <w:t xml:space="preserve">Mux Style </w:t>
            </w:r>
          </w:p>
        </w:tc>
        <w:tc>
          <w:tcPr>
            <w:tcW w:w="4814" w:type="dxa"/>
            <w:noWrap/>
            <w:hideMark/>
          </w:tcPr>
          <w:p w14:paraId="091C1D2C" w14:textId="589CB899" w:rsidR="00455278" w:rsidRPr="009E2A99" w:rsidRDefault="00455278" w:rsidP="00432E58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Auto</w:t>
            </w:r>
          </w:p>
        </w:tc>
      </w:tr>
      <w:tr w:rsidR="00455278" w:rsidRPr="009E2A99" w14:paraId="0EEF51ED" w14:textId="77777777" w:rsidTr="00455278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5AA19A52" w14:textId="3B068165" w:rsidR="00455278" w:rsidRPr="009E2A99" w:rsidRDefault="00455278" w:rsidP="00432E58">
            <w:pPr>
              <w:pStyle w:val="Text"/>
              <w:keepNext/>
              <w:keepLines/>
              <w:spacing w:after="0"/>
              <w:rPr>
                <w:iCs/>
              </w:rPr>
            </w:pPr>
            <w:r w:rsidRPr="009E2A99">
              <w:rPr>
                <w:iCs/>
              </w:rPr>
              <w:t xml:space="preserve">Decoder Extraction </w:t>
            </w:r>
          </w:p>
        </w:tc>
        <w:tc>
          <w:tcPr>
            <w:tcW w:w="4814" w:type="dxa"/>
            <w:noWrap/>
            <w:hideMark/>
          </w:tcPr>
          <w:p w14:paraId="04AA28E3" w14:textId="0F62B7A0" w:rsidR="00455278" w:rsidRPr="009E2A99" w:rsidRDefault="00455278" w:rsidP="00432E58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YES</w:t>
            </w:r>
          </w:p>
        </w:tc>
      </w:tr>
      <w:tr w:rsidR="00455278" w:rsidRPr="009E2A99" w14:paraId="21FBF3F9" w14:textId="77777777" w:rsidTr="00455278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0E26B330" w14:textId="3C1CE192" w:rsidR="00455278" w:rsidRPr="009E2A99" w:rsidRDefault="00455278" w:rsidP="00432E58">
            <w:pPr>
              <w:pStyle w:val="Text"/>
              <w:keepNext/>
              <w:keepLines/>
              <w:spacing w:after="0"/>
              <w:rPr>
                <w:iCs/>
              </w:rPr>
            </w:pPr>
            <w:r w:rsidRPr="009E2A99">
              <w:rPr>
                <w:iCs/>
              </w:rPr>
              <w:t xml:space="preserve">Priority Encoder Extraction </w:t>
            </w:r>
          </w:p>
        </w:tc>
        <w:tc>
          <w:tcPr>
            <w:tcW w:w="4814" w:type="dxa"/>
            <w:noWrap/>
            <w:hideMark/>
          </w:tcPr>
          <w:p w14:paraId="7DB4F3DA" w14:textId="592B3A22" w:rsidR="00455278" w:rsidRPr="009E2A99" w:rsidRDefault="00455278" w:rsidP="00432E58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Yes</w:t>
            </w:r>
          </w:p>
        </w:tc>
      </w:tr>
      <w:tr w:rsidR="00455278" w:rsidRPr="009E2A99" w14:paraId="2CCD3BDA" w14:textId="77777777" w:rsidTr="00455278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59CB6202" w14:textId="5208F146" w:rsidR="00455278" w:rsidRPr="009E2A99" w:rsidRDefault="00455278" w:rsidP="00432E58">
            <w:pPr>
              <w:pStyle w:val="Text"/>
              <w:keepNext/>
              <w:keepLines/>
              <w:spacing w:after="0"/>
              <w:rPr>
                <w:iCs/>
              </w:rPr>
            </w:pPr>
            <w:r w:rsidRPr="009E2A99">
              <w:rPr>
                <w:iCs/>
              </w:rPr>
              <w:t xml:space="preserve">Shift Register Extraction </w:t>
            </w:r>
          </w:p>
        </w:tc>
        <w:tc>
          <w:tcPr>
            <w:tcW w:w="4814" w:type="dxa"/>
            <w:noWrap/>
            <w:hideMark/>
          </w:tcPr>
          <w:p w14:paraId="6A7BDCA9" w14:textId="6A620F5A" w:rsidR="00455278" w:rsidRPr="009E2A99" w:rsidRDefault="00455278" w:rsidP="00432E58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YES</w:t>
            </w:r>
          </w:p>
        </w:tc>
      </w:tr>
      <w:tr w:rsidR="00455278" w:rsidRPr="009E2A99" w14:paraId="02125774" w14:textId="77777777" w:rsidTr="00455278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587DE8B8" w14:textId="5C01F460" w:rsidR="00455278" w:rsidRPr="009E2A99" w:rsidRDefault="00455278" w:rsidP="00432E58">
            <w:pPr>
              <w:pStyle w:val="Text"/>
              <w:keepNext/>
              <w:keepLines/>
              <w:spacing w:after="0"/>
              <w:rPr>
                <w:iCs/>
              </w:rPr>
            </w:pPr>
            <w:r w:rsidRPr="009E2A99">
              <w:rPr>
                <w:iCs/>
              </w:rPr>
              <w:t xml:space="preserve">Logical Shifter Extraction </w:t>
            </w:r>
          </w:p>
        </w:tc>
        <w:tc>
          <w:tcPr>
            <w:tcW w:w="4814" w:type="dxa"/>
            <w:noWrap/>
            <w:hideMark/>
          </w:tcPr>
          <w:p w14:paraId="7155C278" w14:textId="4EF3EA34" w:rsidR="00455278" w:rsidRPr="009E2A99" w:rsidRDefault="00455278" w:rsidP="00432E58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YES</w:t>
            </w:r>
          </w:p>
        </w:tc>
      </w:tr>
      <w:tr w:rsidR="00455278" w:rsidRPr="009E2A99" w14:paraId="1886F140" w14:textId="77777777" w:rsidTr="00455278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14B1B950" w14:textId="53F43E2C" w:rsidR="00455278" w:rsidRPr="009E2A99" w:rsidRDefault="00455278" w:rsidP="00432E58">
            <w:pPr>
              <w:pStyle w:val="Text"/>
              <w:keepNext/>
              <w:keepLines/>
              <w:spacing w:after="0"/>
              <w:rPr>
                <w:iCs/>
              </w:rPr>
            </w:pPr>
            <w:r w:rsidRPr="009E2A99">
              <w:rPr>
                <w:iCs/>
              </w:rPr>
              <w:t xml:space="preserve">XOR Collapsing </w:t>
            </w:r>
          </w:p>
        </w:tc>
        <w:tc>
          <w:tcPr>
            <w:tcW w:w="4814" w:type="dxa"/>
            <w:noWrap/>
            <w:hideMark/>
          </w:tcPr>
          <w:p w14:paraId="011EE013" w14:textId="7E6CA60D" w:rsidR="00455278" w:rsidRPr="009E2A99" w:rsidRDefault="00455278" w:rsidP="00432E58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YES</w:t>
            </w:r>
          </w:p>
        </w:tc>
      </w:tr>
      <w:tr w:rsidR="00455278" w:rsidRPr="009E2A99" w14:paraId="71883AD2" w14:textId="77777777" w:rsidTr="00455278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0BE1EE82" w14:textId="1C17B129" w:rsidR="00455278" w:rsidRPr="009E2A99" w:rsidRDefault="00455278" w:rsidP="00432E58">
            <w:pPr>
              <w:pStyle w:val="Text"/>
              <w:keepNext/>
              <w:keepLines/>
              <w:spacing w:after="0"/>
              <w:rPr>
                <w:iCs/>
              </w:rPr>
            </w:pPr>
            <w:r w:rsidRPr="009E2A99">
              <w:rPr>
                <w:iCs/>
              </w:rPr>
              <w:t xml:space="preserve">ROM Style </w:t>
            </w:r>
          </w:p>
        </w:tc>
        <w:tc>
          <w:tcPr>
            <w:tcW w:w="4814" w:type="dxa"/>
            <w:noWrap/>
            <w:hideMark/>
          </w:tcPr>
          <w:p w14:paraId="7587B06D" w14:textId="292B46C5" w:rsidR="00455278" w:rsidRPr="009E2A99" w:rsidRDefault="00455278" w:rsidP="00432E58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Auto</w:t>
            </w:r>
          </w:p>
        </w:tc>
      </w:tr>
      <w:tr w:rsidR="00455278" w:rsidRPr="009E2A99" w14:paraId="2A96599B" w14:textId="77777777" w:rsidTr="00455278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12457E35" w14:textId="4C881843" w:rsidR="00455278" w:rsidRPr="009E2A99" w:rsidRDefault="00455278" w:rsidP="00432E58">
            <w:pPr>
              <w:pStyle w:val="Text"/>
              <w:keepNext/>
              <w:keepLines/>
              <w:spacing w:after="0"/>
              <w:rPr>
                <w:iCs/>
              </w:rPr>
            </w:pPr>
            <w:r w:rsidRPr="009E2A99">
              <w:rPr>
                <w:iCs/>
              </w:rPr>
              <w:t xml:space="preserve">Mux Extraction </w:t>
            </w:r>
          </w:p>
        </w:tc>
        <w:tc>
          <w:tcPr>
            <w:tcW w:w="4814" w:type="dxa"/>
            <w:noWrap/>
            <w:hideMark/>
          </w:tcPr>
          <w:p w14:paraId="0F076ABC" w14:textId="7C46CBC1" w:rsidR="00455278" w:rsidRPr="009E2A99" w:rsidRDefault="00455278" w:rsidP="00432E58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Yes</w:t>
            </w:r>
          </w:p>
        </w:tc>
      </w:tr>
      <w:tr w:rsidR="00455278" w:rsidRPr="009E2A99" w14:paraId="1E33AE5E" w14:textId="77777777" w:rsidTr="00455278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64F868B2" w14:textId="6C53238F" w:rsidR="00455278" w:rsidRPr="009E2A99" w:rsidRDefault="00455278" w:rsidP="00432E58">
            <w:pPr>
              <w:pStyle w:val="Text"/>
              <w:keepNext/>
              <w:keepLines/>
              <w:spacing w:after="0"/>
              <w:rPr>
                <w:iCs/>
              </w:rPr>
            </w:pPr>
            <w:r w:rsidRPr="009E2A99">
              <w:rPr>
                <w:iCs/>
              </w:rPr>
              <w:t xml:space="preserve">Resource Sharing </w:t>
            </w:r>
          </w:p>
        </w:tc>
        <w:tc>
          <w:tcPr>
            <w:tcW w:w="4814" w:type="dxa"/>
            <w:noWrap/>
            <w:hideMark/>
          </w:tcPr>
          <w:p w14:paraId="28D56941" w14:textId="4303A34C" w:rsidR="00455278" w:rsidRPr="009E2A99" w:rsidRDefault="00455278" w:rsidP="00432E58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YES</w:t>
            </w:r>
          </w:p>
        </w:tc>
      </w:tr>
      <w:tr w:rsidR="00455278" w:rsidRPr="009E2A99" w14:paraId="2FFBA3BF" w14:textId="77777777" w:rsidTr="00455278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3FB51820" w14:textId="2409BBB0" w:rsidR="00455278" w:rsidRPr="009E2A99" w:rsidRDefault="00455278" w:rsidP="00432E58">
            <w:pPr>
              <w:pStyle w:val="Text"/>
              <w:keepNext/>
              <w:keepLines/>
              <w:spacing w:after="0"/>
              <w:rPr>
                <w:iCs/>
              </w:rPr>
            </w:pPr>
            <w:r w:rsidRPr="009E2A99">
              <w:rPr>
                <w:iCs/>
              </w:rPr>
              <w:t xml:space="preserve">Asynchronous To Synchronous </w:t>
            </w:r>
          </w:p>
        </w:tc>
        <w:tc>
          <w:tcPr>
            <w:tcW w:w="4814" w:type="dxa"/>
            <w:noWrap/>
            <w:hideMark/>
          </w:tcPr>
          <w:p w14:paraId="216B6482" w14:textId="7D9C81EF" w:rsidR="00455278" w:rsidRPr="009E2A99" w:rsidRDefault="00455278" w:rsidP="00432E58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NO</w:t>
            </w:r>
          </w:p>
        </w:tc>
      </w:tr>
      <w:tr w:rsidR="00455278" w:rsidRPr="009E2A99" w14:paraId="1D05928A" w14:textId="77777777" w:rsidTr="00455278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63C5AC07" w14:textId="797F4F14" w:rsidR="00455278" w:rsidRPr="009E2A99" w:rsidRDefault="00455278" w:rsidP="00432E58">
            <w:pPr>
              <w:pStyle w:val="Text"/>
              <w:keepNext/>
              <w:keepLines/>
              <w:spacing w:after="0"/>
              <w:rPr>
                <w:iCs/>
              </w:rPr>
            </w:pPr>
            <w:r w:rsidRPr="009E2A99">
              <w:rPr>
                <w:iCs/>
              </w:rPr>
              <w:t xml:space="preserve">Multiplier Style </w:t>
            </w:r>
          </w:p>
        </w:tc>
        <w:tc>
          <w:tcPr>
            <w:tcW w:w="4814" w:type="dxa"/>
            <w:noWrap/>
            <w:hideMark/>
          </w:tcPr>
          <w:p w14:paraId="316579FC" w14:textId="78319A2B" w:rsidR="00455278" w:rsidRPr="009E2A99" w:rsidRDefault="00455278" w:rsidP="00432E58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Auto</w:t>
            </w:r>
          </w:p>
        </w:tc>
      </w:tr>
      <w:tr w:rsidR="00455278" w:rsidRPr="009E2A99" w14:paraId="13D81004" w14:textId="77777777" w:rsidTr="00455278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79D37160" w14:textId="364112E9" w:rsidR="00455278" w:rsidRPr="009E2A99" w:rsidRDefault="00455278" w:rsidP="00432E58">
            <w:pPr>
              <w:pStyle w:val="Text"/>
              <w:keepNext/>
              <w:keepLines/>
              <w:spacing w:after="0"/>
              <w:rPr>
                <w:iCs/>
              </w:rPr>
            </w:pPr>
            <w:r w:rsidRPr="009E2A99">
              <w:rPr>
                <w:iCs/>
              </w:rPr>
              <w:t xml:space="preserve">Automatic Register Balancing </w:t>
            </w:r>
          </w:p>
        </w:tc>
        <w:tc>
          <w:tcPr>
            <w:tcW w:w="4814" w:type="dxa"/>
            <w:noWrap/>
            <w:hideMark/>
          </w:tcPr>
          <w:p w14:paraId="3FB16763" w14:textId="21F456A3" w:rsidR="00455278" w:rsidRPr="009E2A99" w:rsidRDefault="00455278" w:rsidP="00432E58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No</w:t>
            </w:r>
          </w:p>
        </w:tc>
      </w:tr>
    </w:tbl>
    <w:p w14:paraId="2CADC53A" w14:textId="4428A9F1" w:rsidR="00455278" w:rsidRPr="009E2A99" w:rsidRDefault="001729B5" w:rsidP="001729B5">
      <w:pPr>
        <w:pStyle w:val="Caption"/>
        <w:rPr>
          <w:iCs/>
          <w:lang w:val="cs-CZ"/>
        </w:rPr>
      </w:pPr>
      <w:bookmarkStart w:id="39" w:name="_Toc154211244"/>
      <w:r w:rsidRPr="009E2A99">
        <w:rPr>
          <w:lang w:val="cs-CZ"/>
        </w:rPr>
        <w:t xml:space="preserve">Table </w:t>
      </w:r>
      <w:r w:rsidR="00C212BF">
        <w:rPr>
          <w:lang w:val="cs-CZ"/>
        </w:rPr>
        <w:fldChar w:fldCharType="begin"/>
      </w:r>
      <w:r w:rsidR="00C212BF">
        <w:rPr>
          <w:lang w:val="cs-CZ"/>
        </w:rPr>
        <w:instrText xml:space="preserve"> STYLEREF 1 \s </w:instrText>
      </w:r>
      <w:r w:rsidR="00C212BF">
        <w:rPr>
          <w:lang w:val="cs-CZ"/>
        </w:rPr>
        <w:fldChar w:fldCharType="separate"/>
      </w:r>
      <w:r w:rsidR="00930DAB">
        <w:rPr>
          <w:noProof/>
          <w:lang w:val="cs-CZ"/>
        </w:rPr>
        <w:t>8</w:t>
      </w:r>
      <w:r w:rsidR="00C212BF">
        <w:rPr>
          <w:lang w:val="cs-CZ"/>
        </w:rPr>
        <w:fldChar w:fldCharType="end"/>
      </w:r>
      <w:r w:rsidR="00C212BF">
        <w:rPr>
          <w:lang w:val="cs-CZ"/>
        </w:rPr>
        <w:t>.</w:t>
      </w:r>
      <w:r w:rsidR="00C212BF">
        <w:rPr>
          <w:lang w:val="cs-CZ"/>
        </w:rPr>
        <w:fldChar w:fldCharType="begin"/>
      </w:r>
      <w:r w:rsidR="00C212BF">
        <w:rPr>
          <w:lang w:val="cs-CZ"/>
        </w:rPr>
        <w:instrText xml:space="preserve"> SEQ Table \* ARABIC \s 1 </w:instrText>
      </w:r>
      <w:r w:rsidR="00C212BF">
        <w:rPr>
          <w:lang w:val="cs-CZ"/>
        </w:rPr>
        <w:fldChar w:fldCharType="separate"/>
      </w:r>
      <w:r w:rsidR="00930DAB">
        <w:rPr>
          <w:noProof/>
          <w:lang w:val="cs-CZ"/>
        </w:rPr>
        <w:t>6</w:t>
      </w:r>
      <w:r w:rsidR="00C212BF">
        <w:rPr>
          <w:lang w:val="cs-CZ"/>
        </w:rPr>
        <w:fldChar w:fldCharType="end"/>
      </w:r>
      <w:r w:rsidR="00EF7FA8">
        <w:rPr>
          <w:lang w:val="cs-CZ"/>
        </w:rPr>
        <w:t xml:space="preserve"> Vstupní nastavení</w:t>
      </w:r>
      <w:bookmarkEnd w:id="39"/>
    </w:p>
    <w:tbl>
      <w:tblPr>
        <w:tblStyle w:val="Tabulka"/>
        <w:tblW w:w="0" w:type="auto"/>
        <w:tblLook w:val="04A0" w:firstRow="1" w:lastRow="0" w:firstColumn="1" w:lastColumn="0" w:noHBand="0" w:noVBand="1"/>
      </w:tblPr>
      <w:tblGrid>
        <w:gridCol w:w="4814"/>
        <w:gridCol w:w="4814"/>
      </w:tblGrid>
      <w:tr w:rsidR="00622587" w:rsidRPr="009E2A99" w14:paraId="187384A5" w14:textId="77777777" w:rsidTr="001729B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5C9CF4CD" w14:textId="369FE45C" w:rsidR="00622587" w:rsidRPr="009E2A99" w:rsidRDefault="00FF5429" w:rsidP="001729B5">
            <w:pPr>
              <w:pStyle w:val="Text"/>
              <w:spacing w:after="0"/>
              <w:jc w:val="left"/>
              <w:rPr>
                <w:iCs/>
              </w:rPr>
            </w:pPr>
            <w:r w:rsidRPr="009E2A99">
              <w:rPr>
                <w:iCs/>
              </w:rPr>
              <w:t>Target</w:t>
            </w:r>
            <w:r w:rsidR="00622587" w:rsidRPr="009E2A99">
              <w:rPr>
                <w:iCs/>
              </w:rPr>
              <w:t xml:space="preserve"> Options</w:t>
            </w:r>
            <w:r w:rsidR="009F68C8" w:rsidRPr="009E2A99">
              <w:rPr>
                <w:iCs/>
              </w:rPr>
              <w:t xml:space="preserve"> </w:t>
            </w:r>
          </w:p>
        </w:tc>
        <w:tc>
          <w:tcPr>
            <w:tcW w:w="4814" w:type="dxa"/>
          </w:tcPr>
          <w:p w14:paraId="0C684D8B" w14:textId="7167076F" w:rsidR="00622587" w:rsidRPr="009E2A99" w:rsidRDefault="00622587" w:rsidP="001729B5">
            <w:pPr>
              <w:pStyle w:val="Text"/>
              <w:spacing w:after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Value</w:t>
            </w:r>
          </w:p>
        </w:tc>
      </w:tr>
      <w:tr w:rsidR="00622587" w:rsidRPr="009E2A99" w14:paraId="5CA87497" w14:textId="77777777" w:rsidTr="001729B5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3C2F48A2" w14:textId="38BFF17C" w:rsidR="00622587" w:rsidRPr="009E2A99" w:rsidRDefault="00622587" w:rsidP="001729B5">
            <w:pPr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>Add IO Buffers</w:t>
            </w:r>
            <w:r w:rsidR="009F68C8"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 xml:space="preserve"> </w:t>
            </w:r>
          </w:p>
        </w:tc>
        <w:tc>
          <w:tcPr>
            <w:tcW w:w="4814" w:type="dxa"/>
            <w:noWrap/>
            <w:hideMark/>
          </w:tcPr>
          <w:p w14:paraId="7D024F48" w14:textId="143704C1" w:rsidR="00622587" w:rsidRPr="009E2A99" w:rsidRDefault="00622587" w:rsidP="001729B5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>YES</w:t>
            </w:r>
          </w:p>
        </w:tc>
      </w:tr>
      <w:tr w:rsidR="00622587" w:rsidRPr="009E2A99" w14:paraId="10A557D0" w14:textId="77777777" w:rsidTr="001729B5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02FBCB88" w14:textId="263E228B" w:rsidR="00622587" w:rsidRPr="009E2A99" w:rsidRDefault="00622587" w:rsidP="001729B5">
            <w:pPr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>Global Maximum Fanout</w:t>
            </w:r>
            <w:r w:rsidR="009F68C8"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 xml:space="preserve"> </w:t>
            </w:r>
          </w:p>
        </w:tc>
        <w:tc>
          <w:tcPr>
            <w:tcW w:w="4814" w:type="dxa"/>
            <w:noWrap/>
            <w:hideMark/>
          </w:tcPr>
          <w:p w14:paraId="10BBD349" w14:textId="1DBE1DB5" w:rsidR="00622587" w:rsidRPr="009E2A99" w:rsidRDefault="00622587" w:rsidP="001729B5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>500</w:t>
            </w:r>
          </w:p>
        </w:tc>
      </w:tr>
      <w:tr w:rsidR="00622587" w:rsidRPr="009E2A99" w14:paraId="029679B1" w14:textId="77777777" w:rsidTr="001729B5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32268B33" w14:textId="1805814D" w:rsidR="00622587" w:rsidRPr="009E2A99" w:rsidRDefault="00622587" w:rsidP="001729B5">
            <w:pPr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 xml:space="preserve">Add Generic Clock </w:t>
            </w:r>
            <w:proofErr w:type="gramStart"/>
            <w:r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>Buffer(</w:t>
            </w:r>
            <w:proofErr w:type="gramEnd"/>
            <w:r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>BUFG)</w:t>
            </w:r>
            <w:r w:rsidR="009F68C8"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 xml:space="preserve"> </w:t>
            </w:r>
          </w:p>
        </w:tc>
        <w:tc>
          <w:tcPr>
            <w:tcW w:w="4814" w:type="dxa"/>
            <w:noWrap/>
            <w:hideMark/>
          </w:tcPr>
          <w:p w14:paraId="0BB6E5B1" w14:textId="21866812" w:rsidR="00622587" w:rsidRPr="009E2A99" w:rsidRDefault="00622587" w:rsidP="001729B5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>8</w:t>
            </w:r>
          </w:p>
        </w:tc>
      </w:tr>
      <w:tr w:rsidR="00622587" w:rsidRPr="009E2A99" w14:paraId="4CE038D7" w14:textId="77777777" w:rsidTr="001729B5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61C72C3A" w14:textId="2DEA7E8C" w:rsidR="00622587" w:rsidRPr="009E2A99" w:rsidRDefault="00622587" w:rsidP="001729B5">
            <w:pPr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>Register Duplication</w:t>
            </w:r>
            <w:r w:rsidR="009F68C8"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 xml:space="preserve"> </w:t>
            </w:r>
          </w:p>
        </w:tc>
        <w:tc>
          <w:tcPr>
            <w:tcW w:w="4814" w:type="dxa"/>
            <w:noWrap/>
            <w:hideMark/>
          </w:tcPr>
          <w:p w14:paraId="30F89E5E" w14:textId="3C5340AC" w:rsidR="00622587" w:rsidRPr="009E2A99" w:rsidRDefault="00622587" w:rsidP="001729B5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>YES</w:t>
            </w:r>
          </w:p>
        </w:tc>
      </w:tr>
      <w:tr w:rsidR="00622587" w:rsidRPr="009E2A99" w14:paraId="524DB2AA" w14:textId="77777777" w:rsidTr="001729B5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50F16EE4" w14:textId="3FB56B84" w:rsidR="00622587" w:rsidRPr="009E2A99" w:rsidRDefault="00622587" w:rsidP="001729B5">
            <w:pPr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>Slice Packing</w:t>
            </w:r>
            <w:r w:rsidR="009F68C8"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 xml:space="preserve"> </w:t>
            </w:r>
          </w:p>
        </w:tc>
        <w:tc>
          <w:tcPr>
            <w:tcW w:w="4814" w:type="dxa"/>
            <w:noWrap/>
            <w:hideMark/>
          </w:tcPr>
          <w:p w14:paraId="5937F20D" w14:textId="60E4E0EC" w:rsidR="00622587" w:rsidRPr="009E2A99" w:rsidRDefault="00622587" w:rsidP="001729B5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>YES</w:t>
            </w:r>
          </w:p>
        </w:tc>
      </w:tr>
      <w:tr w:rsidR="00622587" w:rsidRPr="009E2A99" w14:paraId="358201DF" w14:textId="77777777" w:rsidTr="001729B5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09CC0AB7" w14:textId="15141D51" w:rsidR="00622587" w:rsidRPr="009E2A99" w:rsidRDefault="00622587" w:rsidP="001729B5">
            <w:pPr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>Optimize Instantiated Primitives</w:t>
            </w:r>
            <w:r w:rsidR="009F68C8"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 xml:space="preserve"> </w:t>
            </w:r>
          </w:p>
        </w:tc>
        <w:tc>
          <w:tcPr>
            <w:tcW w:w="4814" w:type="dxa"/>
            <w:noWrap/>
            <w:hideMark/>
          </w:tcPr>
          <w:p w14:paraId="73C3B19E" w14:textId="4795A0CA" w:rsidR="00622587" w:rsidRPr="009E2A99" w:rsidRDefault="00622587" w:rsidP="001729B5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>NO</w:t>
            </w:r>
          </w:p>
        </w:tc>
      </w:tr>
      <w:tr w:rsidR="00622587" w:rsidRPr="009E2A99" w14:paraId="7257D446" w14:textId="77777777" w:rsidTr="001729B5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578E8B12" w14:textId="59CC7E3F" w:rsidR="00622587" w:rsidRPr="009E2A99" w:rsidRDefault="00622587" w:rsidP="001729B5">
            <w:pPr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>Use Clock Enable</w:t>
            </w:r>
            <w:r w:rsidR="009F68C8"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 xml:space="preserve"> </w:t>
            </w:r>
          </w:p>
        </w:tc>
        <w:tc>
          <w:tcPr>
            <w:tcW w:w="4814" w:type="dxa"/>
            <w:noWrap/>
            <w:hideMark/>
          </w:tcPr>
          <w:p w14:paraId="127A212F" w14:textId="5246442B" w:rsidR="00622587" w:rsidRPr="009E2A99" w:rsidRDefault="00622587" w:rsidP="001729B5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>Yes</w:t>
            </w:r>
          </w:p>
        </w:tc>
      </w:tr>
      <w:tr w:rsidR="00622587" w:rsidRPr="009E2A99" w14:paraId="0E007045" w14:textId="77777777" w:rsidTr="001729B5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2E777738" w14:textId="7BCBF03E" w:rsidR="00622587" w:rsidRPr="009E2A99" w:rsidRDefault="00622587" w:rsidP="001729B5">
            <w:pPr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>Use Synchronous Set</w:t>
            </w:r>
            <w:r w:rsidR="009F68C8"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 xml:space="preserve"> </w:t>
            </w:r>
          </w:p>
        </w:tc>
        <w:tc>
          <w:tcPr>
            <w:tcW w:w="4814" w:type="dxa"/>
            <w:noWrap/>
            <w:hideMark/>
          </w:tcPr>
          <w:p w14:paraId="38256780" w14:textId="6CB1F6D7" w:rsidR="00622587" w:rsidRPr="009E2A99" w:rsidRDefault="00622587" w:rsidP="001729B5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>Yes</w:t>
            </w:r>
          </w:p>
        </w:tc>
      </w:tr>
      <w:tr w:rsidR="00622587" w:rsidRPr="009E2A99" w14:paraId="13C79BFD" w14:textId="77777777" w:rsidTr="001729B5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41DFC794" w14:textId="642F0B28" w:rsidR="00622587" w:rsidRPr="009E2A99" w:rsidRDefault="00622587" w:rsidP="001729B5">
            <w:pPr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>Use Synchronous Rese</w:t>
            </w:r>
            <w:r w:rsidR="009F68C8"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 xml:space="preserve"> </w:t>
            </w:r>
          </w:p>
        </w:tc>
        <w:tc>
          <w:tcPr>
            <w:tcW w:w="4814" w:type="dxa"/>
            <w:noWrap/>
            <w:hideMark/>
          </w:tcPr>
          <w:p w14:paraId="40F861AA" w14:textId="0257926A" w:rsidR="00622587" w:rsidRPr="009E2A99" w:rsidRDefault="00622587" w:rsidP="001729B5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>Yes</w:t>
            </w:r>
          </w:p>
        </w:tc>
      </w:tr>
      <w:tr w:rsidR="00622587" w:rsidRPr="009E2A99" w14:paraId="7175357B" w14:textId="77777777" w:rsidTr="001729B5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6BB7FB98" w14:textId="30BD2B33" w:rsidR="00622587" w:rsidRPr="009E2A99" w:rsidRDefault="00622587" w:rsidP="001729B5">
            <w:pPr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 xml:space="preserve">Pack IO Registers into IOBs </w:t>
            </w:r>
          </w:p>
        </w:tc>
        <w:tc>
          <w:tcPr>
            <w:tcW w:w="4814" w:type="dxa"/>
            <w:noWrap/>
            <w:hideMark/>
          </w:tcPr>
          <w:p w14:paraId="0C3BE963" w14:textId="7498AD2B" w:rsidR="00622587" w:rsidRPr="009E2A99" w:rsidRDefault="00622587" w:rsidP="001729B5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>Auto</w:t>
            </w:r>
          </w:p>
        </w:tc>
      </w:tr>
      <w:tr w:rsidR="00622587" w:rsidRPr="009E2A99" w14:paraId="62E7DEDE" w14:textId="77777777" w:rsidTr="001729B5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3891AA91" w14:textId="7DF2C7A6" w:rsidR="00622587" w:rsidRPr="009E2A99" w:rsidRDefault="00622587" w:rsidP="001729B5">
            <w:pPr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>Equivalent register Removal</w:t>
            </w:r>
            <w:r w:rsidR="009F68C8"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 xml:space="preserve"> </w:t>
            </w:r>
          </w:p>
        </w:tc>
        <w:tc>
          <w:tcPr>
            <w:tcW w:w="4814" w:type="dxa"/>
            <w:noWrap/>
            <w:hideMark/>
          </w:tcPr>
          <w:p w14:paraId="47495252" w14:textId="20384176" w:rsidR="00622587" w:rsidRPr="009E2A99" w:rsidRDefault="00622587" w:rsidP="001729B5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>YES</w:t>
            </w:r>
          </w:p>
        </w:tc>
      </w:tr>
      <w:tr w:rsidR="00622587" w:rsidRPr="009E2A99" w14:paraId="63AFBD9F" w14:textId="77777777" w:rsidTr="001729B5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24A82187" w14:textId="6400636A" w:rsidR="00622587" w:rsidRPr="009E2A99" w:rsidRDefault="00622587" w:rsidP="001729B5">
            <w:pPr>
              <w:pStyle w:val="Text"/>
              <w:spacing w:after="0"/>
              <w:jc w:val="left"/>
              <w:rPr>
                <w:iCs/>
              </w:rPr>
            </w:pPr>
            <w:r w:rsidRPr="009E2A99">
              <w:rPr>
                <w:iCs/>
              </w:rPr>
              <w:t>Automatic Register Balancing</w:t>
            </w:r>
            <w:r w:rsidR="009F68C8" w:rsidRPr="009E2A99">
              <w:rPr>
                <w:iCs/>
              </w:rPr>
              <w:t xml:space="preserve"> </w:t>
            </w:r>
          </w:p>
        </w:tc>
        <w:tc>
          <w:tcPr>
            <w:tcW w:w="4814" w:type="dxa"/>
            <w:noWrap/>
            <w:hideMark/>
          </w:tcPr>
          <w:p w14:paraId="611AFED9" w14:textId="29341992" w:rsidR="00622587" w:rsidRPr="009E2A99" w:rsidRDefault="00622587" w:rsidP="001729B5">
            <w:pPr>
              <w:pStyle w:val="Text"/>
              <w:keepNext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No</w:t>
            </w:r>
          </w:p>
        </w:tc>
      </w:tr>
    </w:tbl>
    <w:p w14:paraId="3605403D" w14:textId="0E6C81D5" w:rsidR="0053790B" w:rsidRPr="009E2A99" w:rsidRDefault="001729B5" w:rsidP="001729B5">
      <w:pPr>
        <w:pStyle w:val="Caption"/>
        <w:rPr>
          <w:b w:val="0"/>
          <w:bCs w:val="0"/>
          <w:iCs/>
          <w:lang w:val="cs-CZ"/>
        </w:rPr>
      </w:pPr>
      <w:bookmarkStart w:id="40" w:name="_Toc154211245"/>
      <w:r w:rsidRPr="009E2A99">
        <w:rPr>
          <w:lang w:val="cs-CZ"/>
        </w:rPr>
        <w:t xml:space="preserve">Table </w:t>
      </w:r>
      <w:r w:rsidR="00C212BF">
        <w:rPr>
          <w:lang w:val="cs-CZ"/>
        </w:rPr>
        <w:fldChar w:fldCharType="begin"/>
      </w:r>
      <w:r w:rsidR="00C212BF">
        <w:rPr>
          <w:lang w:val="cs-CZ"/>
        </w:rPr>
        <w:instrText xml:space="preserve"> STYLEREF 1 \s </w:instrText>
      </w:r>
      <w:r w:rsidR="00C212BF">
        <w:rPr>
          <w:lang w:val="cs-CZ"/>
        </w:rPr>
        <w:fldChar w:fldCharType="separate"/>
      </w:r>
      <w:r w:rsidR="00930DAB">
        <w:rPr>
          <w:noProof/>
          <w:lang w:val="cs-CZ"/>
        </w:rPr>
        <w:t>8</w:t>
      </w:r>
      <w:r w:rsidR="00C212BF">
        <w:rPr>
          <w:lang w:val="cs-CZ"/>
        </w:rPr>
        <w:fldChar w:fldCharType="end"/>
      </w:r>
      <w:r w:rsidR="00C212BF">
        <w:rPr>
          <w:lang w:val="cs-CZ"/>
        </w:rPr>
        <w:t>.</w:t>
      </w:r>
      <w:r w:rsidR="00C212BF">
        <w:rPr>
          <w:lang w:val="cs-CZ"/>
        </w:rPr>
        <w:fldChar w:fldCharType="begin"/>
      </w:r>
      <w:r w:rsidR="00C212BF">
        <w:rPr>
          <w:lang w:val="cs-CZ"/>
        </w:rPr>
        <w:instrText xml:space="preserve"> SEQ Table \* ARABIC \s 1 </w:instrText>
      </w:r>
      <w:r w:rsidR="00C212BF">
        <w:rPr>
          <w:lang w:val="cs-CZ"/>
        </w:rPr>
        <w:fldChar w:fldCharType="separate"/>
      </w:r>
      <w:r w:rsidR="00930DAB">
        <w:rPr>
          <w:noProof/>
          <w:lang w:val="cs-CZ"/>
        </w:rPr>
        <w:t>7</w:t>
      </w:r>
      <w:r w:rsidR="00C212BF">
        <w:rPr>
          <w:lang w:val="cs-CZ"/>
        </w:rPr>
        <w:fldChar w:fldCharType="end"/>
      </w:r>
      <w:r w:rsidR="00EF7FA8">
        <w:rPr>
          <w:lang w:val="cs-CZ"/>
        </w:rPr>
        <w:t xml:space="preserve"> Výstupní </w:t>
      </w:r>
      <w:r w:rsidR="000F0D4F">
        <w:rPr>
          <w:lang w:val="cs-CZ"/>
        </w:rPr>
        <w:t>nastavení</w:t>
      </w:r>
      <w:bookmarkEnd w:id="40"/>
    </w:p>
    <w:tbl>
      <w:tblPr>
        <w:tblStyle w:val="Tabulka"/>
        <w:tblW w:w="0" w:type="auto"/>
        <w:tblLook w:val="04A0" w:firstRow="1" w:lastRow="0" w:firstColumn="1" w:lastColumn="0" w:noHBand="0" w:noVBand="1"/>
      </w:tblPr>
      <w:tblGrid>
        <w:gridCol w:w="4814"/>
        <w:gridCol w:w="4814"/>
      </w:tblGrid>
      <w:tr w:rsidR="002222B8" w:rsidRPr="009E2A99" w14:paraId="10412D6D" w14:textId="77777777" w:rsidTr="001729B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7F73304F" w14:textId="755F81D5" w:rsidR="002222B8" w:rsidRPr="009E2A99" w:rsidRDefault="002222B8" w:rsidP="00CF7B6C">
            <w:pPr>
              <w:pStyle w:val="Text"/>
              <w:keepNext/>
              <w:keepLines/>
              <w:spacing w:after="0"/>
              <w:jc w:val="left"/>
              <w:rPr>
                <w:iCs/>
              </w:rPr>
            </w:pPr>
            <w:r w:rsidRPr="009E2A99">
              <w:rPr>
                <w:iCs/>
              </w:rPr>
              <w:lastRenderedPageBreak/>
              <w:t>General Options</w:t>
            </w:r>
          </w:p>
        </w:tc>
        <w:tc>
          <w:tcPr>
            <w:tcW w:w="4814" w:type="dxa"/>
          </w:tcPr>
          <w:p w14:paraId="01115046" w14:textId="77777777" w:rsidR="002222B8" w:rsidRPr="009E2A99" w:rsidRDefault="002222B8" w:rsidP="00CF7B6C">
            <w:pPr>
              <w:pStyle w:val="Text"/>
              <w:keepNext/>
              <w:keepLines/>
              <w:spacing w:after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Value</w:t>
            </w:r>
          </w:p>
        </w:tc>
      </w:tr>
      <w:tr w:rsidR="0078646F" w:rsidRPr="009E2A99" w14:paraId="6B33B93C" w14:textId="77777777" w:rsidTr="001729B5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05B6EF4E" w14:textId="37FEE3F2" w:rsidR="0078646F" w:rsidRPr="009E2A99" w:rsidRDefault="0078646F" w:rsidP="00CF7B6C">
            <w:pPr>
              <w:keepNext/>
              <w:keepLines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 xml:space="preserve">Optimization Goal </w:t>
            </w:r>
          </w:p>
        </w:tc>
        <w:tc>
          <w:tcPr>
            <w:tcW w:w="4814" w:type="dxa"/>
            <w:noWrap/>
            <w:hideMark/>
          </w:tcPr>
          <w:p w14:paraId="5607256D" w14:textId="4EC5B760" w:rsidR="0078646F" w:rsidRPr="009E2A99" w:rsidRDefault="0078646F" w:rsidP="00CF7B6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>Speed</w:t>
            </w:r>
          </w:p>
        </w:tc>
      </w:tr>
      <w:tr w:rsidR="0078646F" w:rsidRPr="009E2A99" w14:paraId="038570C7" w14:textId="77777777" w:rsidTr="001729B5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3A562F8E" w14:textId="1BE4EA58" w:rsidR="0078646F" w:rsidRPr="009E2A99" w:rsidRDefault="0078646F" w:rsidP="00CF7B6C">
            <w:pPr>
              <w:keepNext/>
              <w:keepLines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 xml:space="preserve">Optimization Effort </w:t>
            </w:r>
          </w:p>
        </w:tc>
        <w:tc>
          <w:tcPr>
            <w:tcW w:w="4814" w:type="dxa"/>
            <w:noWrap/>
            <w:hideMark/>
          </w:tcPr>
          <w:p w14:paraId="176B1EB3" w14:textId="1218C6B4" w:rsidR="0078646F" w:rsidRPr="009E2A99" w:rsidRDefault="0078646F" w:rsidP="00CF7B6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>1</w:t>
            </w:r>
          </w:p>
        </w:tc>
      </w:tr>
      <w:tr w:rsidR="0078646F" w:rsidRPr="009E2A99" w14:paraId="5ADDFDAD" w14:textId="77777777" w:rsidTr="001729B5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31443B2A" w14:textId="6BF11CA6" w:rsidR="0078646F" w:rsidRPr="009E2A99" w:rsidRDefault="0078646F" w:rsidP="00CF7B6C">
            <w:pPr>
              <w:keepNext/>
              <w:keepLines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 xml:space="preserve">Keep Hierarchy </w:t>
            </w:r>
          </w:p>
        </w:tc>
        <w:tc>
          <w:tcPr>
            <w:tcW w:w="4814" w:type="dxa"/>
            <w:noWrap/>
            <w:hideMark/>
          </w:tcPr>
          <w:p w14:paraId="219E8EEE" w14:textId="5B8B9F49" w:rsidR="0078646F" w:rsidRPr="009E2A99" w:rsidRDefault="0078646F" w:rsidP="00CF7B6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>No</w:t>
            </w:r>
          </w:p>
        </w:tc>
      </w:tr>
      <w:tr w:rsidR="0078646F" w:rsidRPr="009E2A99" w14:paraId="7EA739A5" w14:textId="77777777" w:rsidTr="001729B5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1159BF0D" w14:textId="7717ED22" w:rsidR="0078646F" w:rsidRPr="009E2A99" w:rsidRDefault="0078646F" w:rsidP="00CF7B6C">
            <w:pPr>
              <w:keepNext/>
              <w:keepLines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 xml:space="preserve">Netlist Hierarchy </w:t>
            </w:r>
          </w:p>
        </w:tc>
        <w:tc>
          <w:tcPr>
            <w:tcW w:w="4814" w:type="dxa"/>
            <w:noWrap/>
            <w:hideMark/>
          </w:tcPr>
          <w:p w14:paraId="3B030A19" w14:textId="166AA0B1" w:rsidR="0078646F" w:rsidRPr="009E2A99" w:rsidRDefault="0078646F" w:rsidP="00CF7B6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proofErr w:type="spellStart"/>
            <w:r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>As_Optimized</w:t>
            </w:r>
            <w:proofErr w:type="spellEnd"/>
          </w:p>
        </w:tc>
      </w:tr>
      <w:tr w:rsidR="0078646F" w:rsidRPr="009E2A99" w14:paraId="5DEF4EB5" w14:textId="77777777" w:rsidTr="001729B5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705B639A" w14:textId="66341509" w:rsidR="0078646F" w:rsidRPr="009E2A99" w:rsidRDefault="0078646F" w:rsidP="00CF7B6C">
            <w:pPr>
              <w:keepNext/>
              <w:keepLines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 xml:space="preserve">RTL Output </w:t>
            </w:r>
          </w:p>
        </w:tc>
        <w:tc>
          <w:tcPr>
            <w:tcW w:w="4814" w:type="dxa"/>
            <w:noWrap/>
            <w:hideMark/>
          </w:tcPr>
          <w:p w14:paraId="7D09041A" w14:textId="13A372BB" w:rsidR="0078646F" w:rsidRPr="009E2A99" w:rsidRDefault="0078646F" w:rsidP="00CF7B6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>Yes</w:t>
            </w:r>
          </w:p>
        </w:tc>
      </w:tr>
      <w:tr w:rsidR="0078646F" w:rsidRPr="009E2A99" w14:paraId="62765821" w14:textId="77777777" w:rsidTr="001729B5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40AB59EF" w14:textId="612BBE65" w:rsidR="0078646F" w:rsidRPr="009E2A99" w:rsidRDefault="0078646F" w:rsidP="00CF7B6C">
            <w:pPr>
              <w:keepNext/>
              <w:keepLines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 xml:space="preserve">Global Optimization </w:t>
            </w:r>
          </w:p>
        </w:tc>
        <w:tc>
          <w:tcPr>
            <w:tcW w:w="4814" w:type="dxa"/>
            <w:noWrap/>
            <w:hideMark/>
          </w:tcPr>
          <w:p w14:paraId="08A5FA0C" w14:textId="00752DE7" w:rsidR="0078646F" w:rsidRPr="009E2A99" w:rsidRDefault="0078646F" w:rsidP="00CF7B6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proofErr w:type="spellStart"/>
            <w:r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>AllClockNets</w:t>
            </w:r>
            <w:proofErr w:type="spellEnd"/>
          </w:p>
        </w:tc>
      </w:tr>
      <w:tr w:rsidR="0078646F" w:rsidRPr="009E2A99" w14:paraId="42D855E3" w14:textId="77777777" w:rsidTr="001729B5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711FC58C" w14:textId="18005E3B" w:rsidR="0078646F" w:rsidRPr="009E2A99" w:rsidRDefault="0078646F" w:rsidP="00CF7B6C">
            <w:pPr>
              <w:keepNext/>
              <w:keepLines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 xml:space="preserve">Read Cores </w:t>
            </w:r>
          </w:p>
        </w:tc>
        <w:tc>
          <w:tcPr>
            <w:tcW w:w="4814" w:type="dxa"/>
            <w:noWrap/>
            <w:hideMark/>
          </w:tcPr>
          <w:p w14:paraId="6AEA8AB6" w14:textId="2A6EB2B6" w:rsidR="0078646F" w:rsidRPr="009E2A99" w:rsidRDefault="0078646F" w:rsidP="00CF7B6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>YES</w:t>
            </w:r>
          </w:p>
        </w:tc>
      </w:tr>
      <w:tr w:rsidR="0078646F" w:rsidRPr="009E2A99" w14:paraId="4C6EAD36" w14:textId="77777777" w:rsidTr="001729B5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0063C35B" w14:textId="74B32787" w:rsidR="0078646F" w:rsidRPr="009E2A99" w:rsidRDefault="0078646F" w:rsidP="00CF7B6C">
            <w:pPr>
              <w:keepNext/>
              <w:keepLines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 xml:space="preserve">Write Timing Constraints </w:t>
            </w:r>
          </w:p>
        </w:tc>
        <w:tc>
          <w:tcPr>
            <w:tcW w:w="4814" w:type="dxa"/>
            <w:noWrap/>
            <w:hideMark/>
          </w:tcPr>
          <w:p w14:paraId="0E4A1E07" w14:textId="73CAC802" w:rsidR="0078646F" w:rsidRPr="009E2A99" w:rsidRDefault="0078646F" w:rsidP="00CF7B6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>NO</w:t>
            </w:r>
          </w:p>
        </w:tc>
      </w:tr>
      <w:tr w:rsidR="0078646F" w:rsidRPr="009E2A99" w14:paraId="2E05FDAB" w14:textId="77777777" w:rsidTr="001729B5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4CF7E171" w14:textId="4F1F0943" w:rsidR="0078646F" w:rsidRPr="009E2A99" w:rsidRDefault="0078646F" w:rsidP="00CF7B6C">
            <w:pPr>
              <w:keepNext/>
              <w:keepLines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 xml:space="preserve">Cross Clock Analysis </w:t>
            </w:r>
          </w:p>
        </w:tc>
        <w:tc>
          <w:tcPr>
            <w:tcW w:w="4814" w:type="dxa"/>
            <w:noWrap/>
            <w:hideMark/>
          </w:tcPr>
          <w:p w14:paraId="5C907C86" w14:textId="4567DC8A" w:rsidR="0078646F" w:rsidRPr="009E2A99" w:rsidRDefault="0078646F" w:rsidP="00CF7B6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>NO</w:t>
            </w:r>
          </w:p>
        </w:tc>
      </w:tr>
      <w:tr w:rsidR="0078646F" w:rsidRPr="009E2A99" w14:paraId="2A2730B7" w14:textId="77777777" w:rsidTr="001729B5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36E14C8F" w14:textId="2D847F94" w:rsidR="0078646F" w:rsidRPr="009E2A99" w:rsidRDefault="0078646F" w:rsidP="00CF7B6C">
            <w:pPr>
              <w:keepNext/>
              <w:keepLines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 xml:space="preserve">Hierarchy Separator </w:t>
            </w:r>
          </w:p>
        </w:tc>
        <w:tc>
          <w:tcPr>
            <w:tcW w:w="4814" w:type="dxa"/>
            <w:noWrap/>
            <w:hideMark/>
          </w:tcPr>
          <w:p w14:paraId="7C42CFB4" w14:textId="3C847A44" w:rsidR="0078646F" w:rsidRPr="009E2A99" w:rsidRDefault="0078646F" w:rsidP="00CF7B6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>/</w:t>
            </w:r>
          </w:p>
        </w:tc>
      </w:tr>
      <w:tr w:rsidR="0078646F" w:rsidRPr="009E2A99" w14:paraId="3701E981" w14:textId="77777777" w:rsidTr="001729B5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3C84ADEE" w14:textId="6257177D" w:rsidR="0078646F" w:rsidRPr="009E2A99" w:rsidRDefault="0078646F" w:rsidP="00CF7B6C">
            <w:pPr>
              <w:keepNext/>
              <w:keepLines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>Bus Delimiter</w:t>
            </w:r>
            <w:r w:rsidR="009F68C8"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 xml:space="preserve"> </w:t>
            </w:r>
          </w:p>
        </w:tc>
        <w:tc>
          <w:tcPr>
            <w:tcW w:w="4814" w:type="dxa"/>
            <w:noWrap/>
            <w:hideMark/>
          </w:tcPr>
          <w:p w14:paraId="491147F2" w14:textId="41535E44" w:rsidR="0078646F" w:rsidRPr="009E2A99" w:rsidRDefault="0078646F" w:rsidP="00CF7B6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>&lt;&gt;</w:t>
            </w:r>
          </w:p>
        </w:tc>
      </w:tr>
      <w:tr w:rsidR="0078646F" w:rsidRPr="009E2A99" w14:paraId="6B1BB165" w14:textId="77777777" w:rsidTr="001729B5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5F67C47E" w14:textId="7D5FE167" w:rsidR="0078646F" w:rsidRPr="009E2A99" w:rsidRDefault="0078646F" w:rsidP="00CF7B6C">
            <w:pPr>
              <w:keepNext/>
              <w:keepLines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>Case Specifier</w:t>
            </w:r>
            <w:r w:rsidR="009F68C8"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 xml:space="preserve"> </w:t>
            </w:r>
          </w:p>
        </w:tc>
        <w:tc>
          <w:tcPr>
            <w:tcW w:w="4814" w:type="dxa"/>
            <w:noWrap/>
            <w:hideMark/>
          </w:tcPr>
          <w:p w14:paraId="2AE9EC51" w14:textId="36542F32" w:rsidR="0078646F" w:rsidRPr="009E2A99" w:rsidRDefault="0078646F" w:rsidP="00CF7B6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>Maintain</w:t>
            </w:r>
          </w:p>
        </w:tc>
      </w:tr>
      <w:tr w:rsidR="0078646F" w:rsidRPr="009E2A99" w14:paraId="1F36F483" w14:textId="77777777" w:rsidTr="001729B5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207164F5" w14:textId="1BAAF766" w:rsidR="0078646F" w:rsidRPr="009E2A99" w:rsidRDefault="0078646F" w:rsidP="00CF7B6C">
            <w:pPr>
              <w:keepNext/>
              <w:keepLines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 xml:space="preserve">Slice Utilization Ratio </w:t>
            </w:r>
          </w:p>
        </w:tc>
        <w:tc>
          <w:tcPr>
            <w:tcW w:w="4814" w:type="dxa"/>
            <w:noWrap/>
            <w:hideMark/>
          </w:tcPr>
          <w:p w14:paraId="393AC8D2" w14:textId="56A3587F" w:rsidR="0078646F" w:rsidRPr="009E2A99" w:rsidRDefault="0078646F" w:rsidP="00CF7B6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>100</w:t>
            </w:r>
          </w:p>
        </w:tc>
      </w:tr>
      <w:tr w:rsidR="0078646F" w:rsidRPr="009E2A99" w14:paraId="2381670A" w14:textId="77777777" w:rsidTr="001729B5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1A4EFF5D" w14:textId="2E29FBBB" w:rsidR="0078646F" w:rsidRPr="009E2A99" w:rsidRDefault="0078646F" w:rsidP="00CF7B6C">
            <w:pPr>
              <w:keepNext/>
              <w:keepLines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 xml:space="preserve">BRAM Utilization Ratio </w:t>
            </w:r>
          </w:p>
        </w:tc>
        <w:tc>
          <w:tcPr>
            <w:tcW w:w="4814" w:type="dxa"/>
            <w:noWrap/>
            <w:hideMark/>
          </w:tcPr>
          <w:p w14:paraId="63A747FB" w14:textId="5386D6FA" w:rsidR="0078646F" w:rsidRPr="009E2A99" w:rsidRDefault="0078646F" w:rsidP="00CF7B6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>100</w:t>
            </w:r>
          </w:p>
        </w:tc>
      </w:tr>
      <w:tr w:rsidR="0078646F" w:rsidRPr="009E2A99" w14:paraId="137CF9E3" w14:textId="77777777" w:rsidTr="001729B5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365AB1F7" w14:textId="444535B3" w:rsidR="0078646F" w:rsidRPr="009E2A99" w:rsidRDefault="0078646F" w:rsidP="00CF7B6C">
            <w:pPr>
              <w:keepNext/>
              <w:keepLines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 xml:space="preserve">Verilog 2001 </w:t>
            </w:r>
          </w:p>
        </w:tc>
        <w:tc>
          <w:tcPr>
            <w:tcW w:w="4814" w:type="dxa"/>
            <w:noWrap/>
            <w:hideMark/>
          </w:tcPr>
          <w:p w14:paraId="506A2792" w14:textId="76F222AA" w:rsidR="0078646F" w:rsidRPr="009E2A99" w:rsidRDefault="0078646F" w:rsidP="00CF7B6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>YES</w:t>
            </w:r>
          </w:p>
        </w:tc>
      </w:tr>
      <w:tr w:rsidR="0078646F" w:rsidRPr="009E2A99" w14:paraId="40402722" w14:textId="77777777" w:rsidTr="001729B5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3C8B37E1" w14:textId="0CC38801" w:rsidR="0078646F" w:rsidRPr="009E2A99" w:rsidRDefault="0078646F" w:rsidP="00CF7B6C">
            <w:pPr>
              <w:keepNext/>
              <w:keepLines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 xml:space="preserve">Auto BRAM Packing </w:t>
            </w:r>
          </w:p>
        </w:tc>
        <w:tc>
          <w:tcPr>
            <w:tcW w:w="4814" w:type="dxa"/>
            <w:noWrap/>
            <w:hideMark/>
          </w:tcPr>
          <w:p w14:paraId="43EB9857" w14:textId="4228B889" w:rsidR="0078646F" w:rsidRPr="009E2A99" w:rsidRDefault="0078646F" w:rsidP="00CF7B6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>NO</w:t>
            </w:r>
          </w:p>
        </w:tc>
      </w:tr>
      <w:tr w:rsidR="0078646F" w:rsidRPr="009E2A99" w14:paraId="2655B489" w14:textId="77777777" w:rsidTr="001729B5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782A21E8" w14:textId="7A5E3FD3" w:rsidR="0078646F" w:rsidRPr="009E2A99" w:rsidRDefault="0078646F" w:rsidP="00CF7B6C">
            <w:pPr>
              <w:keepNext/>
              <w:keepLines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 xml:space="preserve">Slice Utilization Ratio Delta </w:t>
            </w:r>
          </w:p>
        </w:tc>
        <w:tc>
          <w:tcPr>
            <w:tcW w:w="4814" w:type="dxa"/>
            <w:noWrap/>
            <w:hideMark/>
          </w:tcPr>
          <w:p w14:paraId="0363CA54" w14:textId="2F3C4573" w:rsidR="0078646F" w:rsidRPr="009E2A99" w:rsidRDefault="0078646F" w:rsidP="00CF7B6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>5</w:t>
            </w:r>
          </w:p>
        </w:tc>
      </w:tr>
    </w:tbl>
    <w:p w14:paraId="0D380ACF" w14:textId="1E3FE3F5" w:rsidR="0053790B" w:rsidRPr="009E2A99" w:rsidRDefault="001729B5" w:rsidP="001729B5">
      <w:pPr>
        <w:pStyle w:val="Caption"/>
        <w:rPr>
          <w:iCs/>
          <w:lang w:val="cs-CZ"/>
        </w:rPr>
      </w:pPr>
      <w:bookmarkStart w:id="41" w:name="_Toc154211246"/>
      <w:r w:rsidRPr="009E2A99">
        <w:rPr>
          <w:lang w:val="cs-CZ"/>
        </w:rPr>
        <w:t xml:space="preserve">Table </w:t>
      </w:r>
      <w:r w:rsidR="00C212BF">
        <w:rPr>
          <w:lang w:val="cs-CZ"/>
        </w:rPr>
        <w:fldChar w:fldCharType="begin"/>
      </w:r>
      <w:r w:rsidR="00C212BF">
        <w:rPr>
          <w:lang w:val="cs-CZ"/>
        </w:rPr>
        <w:instrText xml:space="preserve"> STYLEREF 1 \s </w:instrText>
      </w:r>
      <w:r w:rsidR="00C212BF">
        <w:rPr>
          <w:lang w:val="cs-CZ"/>
        </w:rPr>
        <w:fldChar w:fldCharType="separate"/>
      </w:r>
      <w:r w:rsidR="00930DAB">
        <w:rPr>
          <w:noProof/>
          <w:lang w:val="cs-CZ"/>
        </w:rPr>
        <w:t>8</w:t>
      </w:r>
      <w:r w:rsidR="00C212BF">
        <w:rPr>
          <w:lang w:val="cs-CZ"/>
        </w:rPr>
        <w:fldChar w:fldCharType="end"/>
      </w:r>
      <w:r w:rsidR="00C212BF">
        <w:rPr>
          <w:lang w:val="cs-CZ"/>
        </w:rPr>
        <w:t>.</w:t>
      </w:r>
      <w:r w:rsidR="00C212BF">
        <w:rPr>
          <w:lang w:val="cs-CZ"/>
        </w:rPr>
        <w:fldChar w:fldCharType="begin"/>
      </w:r>
      <w:r w:rsidR="00C212BF">
        <w:rPr>
          <w:lang w:val="cs-CZ"/>
        </w:rPr>
        <w:instrText xml:space="preserve"> SEQ Table \* ARABIC \s 1 </w:instrText>
      </w:r>
      <w:r w:rsidR="00C212BF">
        <w:rPr>
          <w:lang w:val="cs-CZ"/>
        </w:rPr>
        <w:fldChar w:fldCharType="separate"/>
      </w:r>
      <w:r w:rsidR="00930DAB">
        <w:rPr>
          <w:noProof/>
          <w:lang w:val="cs-CZ"/>
        </w:rPr>
        <w:t>8</w:t>
      </w:r>
      <w:r w:rsidR="00C212BF">
        <w:rPr>
          <w:lang w:val="cs-CZ"/>
        </w:rPr>
        <w:fldChar w:fldCharType="end"/>
      </w:r>
      <w:r w:rsidR="00EF7FA8">
        <w:rPr>
          <w:lang w:val="cs-CZ"/>
        </w:rPr>
        <w:t xml:space="preserve"> Obecn</w:t>
      </w:r>
      <w:r w:rsidR="000F0D4F">
        <w:rPr>
          <w:lang w:val="cs-CZ"/>
        </w:rPr>
        <w:t>á nastavení</w:t>
      </w:r>
      <w:bookmarkEnd w:id="41"/>
    </w:p>
    <w:tbl>
      <w:tblPr>
        <w:tblStyle w:val="Tabulka"/>
        <w:tblW w:w="0" w:type="auto"/>
        <w:tblLook w:val="04A0" w:firstRow="1" w:lastRow="0" w:firstColumn="1" w:lastColumn="0" w:noHBand="0" w:noVBand="1"/>
      </w:tblPr>
      <w:tblGrid>
        <w:gridCol w:w="4814"/>
        <w:gridCol w:w="4814"/>
      </w:tblGrid>
      <w:tr w:rsidR="005A30BA" w:rsidRPr="0047682A" w14:paraId="662DB483" w14:textId="77777777" w:rsidTr="00473A7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414938B0" w14:textId="40E589B8" w:rsidR="005A30BA" w:rsidRPr="0047682A" w:rsidRDefault="00BB0603" w:rsidP="00473A72">
            <w:pPr>
              <w:pStyle w:val="Text"/>
              <w:spacing w:after="0"/>
              <w:jc w:val="left"/>
              <w:rPr>
                <w:iCs/>
              </w:rPr>
            </w:pPr>
            <w:r w:rsidRPr="0047682A">
              <w:rPr>
                <w:iCs/>
              </w:rPr>
              <w:t>Implementation</w:t>
            </w:r>
            <w:r w:rsidR="005A30BA" w:rsidRPr="0047682A">
              <w:rPr>
                <w:iCs/>
              </w:rPr>
              <w:t xml:space="preserve"> Options </w:t>
            </w:r>
          </w:p>
        </w:tc>
        <w:tc>
          <w:tcPr>
            <w:tcW w:w="4814" w:type="dxa"/>
          </w:tcPr>
          <w:p w14:paraId="3110A243" w14:textId="77777777" w:rsidR="005A30BA" w:rsidRPr="0047682A" w:rsidRDefault="005A30BA" w:rsidP="00473A72">
            <w:pPr>
              <w:pStyle w:val="Text"/>
              <w:spacing w:after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47682A">
              <w:rPr>
                <w:iCs/>
              </w:rPr>
              <w:t>Value</w:t>
            </w:r>
          </w:p>
        </w:tc>
      </w:tr>
      <w:tr w:rsidR="005A30BA" w:rsidRPr="0047682A" w14:paraId="501B7858" w14:textId="77777777" w:rsidTr="00473A72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0272ED12" w14:textId="20C74E5F" w:rsidR="005A30BA" w:rsidRPr="0047682A" w:rsidRDefault="00473A72" w:rsidP="00473A72">
            <w:pPr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7682A">
              <w:rPr>
                <w:iCs/>
              </w:rPr>
              <w:t>Optimization Goal</w:t>
            </w:r>
          </w:p>
        </w:tc>
        <w:tc>
          <w:tcPr>
            <w:tcW w:w="4814" w:type="dxa"/>
            <w:noWrap/>
            <w:hideMark/>
          </w:tcPr>
          <w:p w14:paraId="0DFD7919" w14:textId="52B0B1E8" w:rsidR="005A30BA" w:rsidRPr="0047682A" w:rsidRDefault="00473A72" w:rsidP="00473A72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7682A">
              <w:rPr>
                <w:iCs/>
              </w:rPr>
              <w:t>Speed</w:t>
            </w:r>
          </w:p>
        </w:tc>
      </w:tr>
      <w:tr w:rsidR="00473A72" w:rsidRPr="0047682A" w14:paraId="60BE76CD" w14:textId="77777777" w:rsidTr="00473A72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</w:tcPr>
          <w:p w14:paraId="5D1CCE15" w14:textId="71135A1D" w:rsidR="00473A72" w:rsidRPr="0047682A" w:rsidRDefault="00473A72" w:rsidP="00473A72">
            <w:pPr>
              <w:rPr>
                <w:iCs/>
              </w:rPr>
            </w:pPr>
            <w:r w:rsidRPr="0047682A">
              <w:rPr>
                <w:iCs/>
              </w:rPr>
              <w:t>Optimization Effort</w:t>
            </w:r>
          </w:p>
        </w:tc>
        <w:tc>
          <w:tcPr>
            <w:tcW w:w="4814" w:type="dxa"/>
            <w:noWrap/>
          </w:tcPr>
          <w:p w14:paraId="351AD086" w14:textId="223B1460" w:rsidR="00473A72" w:rsidRPr="0047682A" w:rsidRDefault="00473A72" w:rsidP="00473A72">
            <w:pPr>
              <w:keepNext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7682A">
              <w:rPr>
                <w:iCs/>
              </w:rPr>
              <w:t>Normal</w:t>
            </w:r>
          </w:p>
        </w:tc>
      </w:tr>
    </w:tbl>
    <w:p w14:paraId="6E1EFA82" w14:textId="10F3AAB7" w:rsidR="005A30BA" w:rsidRPr="001D73A3" w:rsidRDefault="00473A72" w:rsidP="00473A72">
      <w:pPr>
        <w:pStyle w:val="Caption"/>
        <w:rPr>
          <w:iCs/>
          <w:lang w:val="cs-CZ"/>
        </w:rPr>
      </w:pPr>
      <w:bookmarkStart w:id="42" w:name="_Toc154211247"/>
      <w:r w:rsidRPr="001D73A3">
        <w:rPr>
          <w:lang w:val="cs-CZ"/>
        </w:rPr>
        <w:t xml:space="preserve">Table </w:t>
      </w:r>
      <w:r w:rsidR="00C212BF">
        <w:rPr>
          <w:lang w:val="cs-CZ"/>
        </w:rPr>
        <w:fldChar w:fldCharType="begin"/>
      </w:r>
      <w:r w:rsidR="00C212BF">
        <w:rPr>
          <w:lang w:val="cs-CZ"/>
        </w:rPr>
        <w:instrText xml:space="preserve"> STYLEREF 1 \s </w:instrText>
      </w:r>
      <w:r w:rsidR="00C212BF">
        <w:rPr>
          <w:lang w:val="cs-CZ"/>
        </w:rPr>
        <w:fldChar w:fldCharType="separate"/>
      </w:r>
      <w:r w:rsidR="00930DAB">
        <w:rPr>
          <w:noProof/>
          <w:lang w:val="cs-CZ"/>
        </w:rPr>
        <w:t>8</w:t>
      </w:r>
      <w:r w:rsidR="00C212BF">
        <w:rPr>
          <w:lang w:val="cs-CZ"/>
        </w:rPr>
        <w:fldChar w:fldCharType="end"/>
      </w:r>
      <w:r w:rsidR="00C212BF">
        <w:rPr>
          <w:lang w:val="cs-CZ"/>
        </w:rPr>
        <w:t>.</w:t>
      </w:r>
      <w:r w:rsidR="00C212BF">
        <w:rPr>
          <w:lang w:val="cs-CZ"/>
        </w:rPr>
        <w:fldChar w:fldCharType="begin"/>
      </w:r>
      <w:r w:rsidR="00C212BF">
        <w:rPr>
          <w:lang w:val="cs-CZ"/>
        </w:rPr>
        <w:instrText xml:space="preserve"> SEQ Table \* ARABIC \s 1 </w:instrText>
      </w:r>
      <w:r w:rsidR="00C212BF">
        <w:rPr>
          <w:lang w:val="cs-CZ"/>
        </w:rPr>
        <w:fldChar w:fldCharType="separate"/>
      </w:r>
      <w:r w:rsidR="00930DAB">
        <w:rPr>
          <w:noProof/>
          <w:lang w:val="cs-CZ"/>
        </w:rPr>
        <w:t>9</w:t>
      </w:r>
      <w:r w:rsidR="00C212BF">
        <w:rPr>
          <w:lang w:val="cs-CZ"/>
        </w:rPr>
        <w:fldChar w:fldCharType="end"/>
      </w:r>
      <w:r w:rsidRPr="001D73A3">
        <w:rPr>
          <w:lang w:val="cs-CZ"/>
        </w:rPr>
        <w:t xml:space="preserve"> </w:t>
      </w:r>
      <w:r w:rsidR="001D73A3" w:rsidRPr="001D73A3">
        <w:rPr>
          <w:lang w:val="cs-CZ"/>
        </w:rPr>
        <w:t>I</w:t>
      </w:r>
      <w:r w:rsidRPr="001D73A3">
        <w:rPr>
          <w:lang w:val="cs-CZ"/>
        </w:rPr>
        <w:t>mplementační strategie pro P&amp;R</w:t>
      </w:r>
      <w:bookmarkEnd w:id="42"/>
    </w:p>
    <w:p w14:paraId="7D7DA1B2" w14:textId="73D19CB8" w:rsidR="0053790B" w:rsidRPr="0053790B" w:rsidRDefault="00FC39C6" w:rsidP="00CF7B6C">
      <w:pPr>
        <w:pStyle w:val="Heading2"/>
        <w:rPr>
          <w:lang w:val="cs-CZ"/>
        </w:rPr>
      </w:pPr>
      <w:bookmarkStart w:id="43" w:name="_Hlk154175431"/>
      <w:bookmarkStart w:id="44" w:name="_Toc154211230"/>
      <w:r>
        <w:rPr>
          <w:lang w:val="cs-CZ"/>
        </w:rPr>
        <w:t>O</w:t>
      </w:r>
      <w:r w:rsidRPr="00FC39C6">
        <w:rPr>
          <w:lang w:val="cs-CZ"/>
        </w:rPr>
        <w:t>mezení implementace</w:t>
      </w:r>
      <w:bookmarkEnd w:id="44"/>
    </w:p>
    <w:tbl>
      <w:tblPr>
        <w:tblStyle w:val="Tabulka"/>
        <w:tblW w:w="0" w:type="auto"/>
        <w:tblLook w:val="04A0" w:firstRow="1" w:lastRow="0" w:firstColumn="1" w:lastColumn="0" w:noHBand="0" w:noVBand="1"/>
      </w:tblPr>
      <w:tblGrid>
        <w:gridCol w:w="4814"/>
        <w:gridCol w:w="4814"/>
      </w:tblGrid>
      <w:tr w:rsidR="0047682A" w:rsidRPr="0047682A" w14:paraId="2DBD6DA7" w14:textId="77777777" w:rsidTr="007105B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bookmarkEnd w:id="43"/>
          <w:p w14:paraId="110DCC89" w14:textId="1E0EB6EA" w:rsidR="0047682A" w:rsidRPr="0047682A" w:rsidRDefault="0047682A" w:rsidP="0047682A">
            <w:pPr>
              <w:pStyle w:val="Text"/>
              <w:spacing w:after="0"/>
              <w:jc w:val="left"/>
              <w:rPr>
                <w:iCs/>
              </w:rPr>
            </w:pPr>
            <w:r w:rsidRPr="0047682A">
              <w:rPr>
                <w:iCs/>
              </w:rPr>
              <w:t>Timing constraint</w:t>
            </w:r>
          </w:p>
        </w:tc>
        <w:tc>
          <w:tcPr>
            <w:tcW w:w="4814" w:type="dxa"/>
          </w:tcPr>
          <w:p w14:paraId="596C6076" w14:textId="081C07B7" w:rsidR="0047682A" w:rsidRPr="0047682A" w:rsidRDefault="0047682A" w:rsidP="0047682A">
            <w:pPr>
              <w:pStyle w:val="Text"/>
              <w:spacing w:after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47682A">
              <w:rPr>
                <w:iCs/>
              </w:rPr>
              <w:t>Value</w:t>
            </w:r>
          </w:p>
        </w:tc>
      </w:tr>
      <w:tr w:rsidR="0047682A" w:rsidRPr="0047682A" w14:paraId="57895C84" w14:textId="77777777" w:rsidTr="007105B1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572470E4" w14:textId="765B07B5" w:rsidR="0047682A" w:rsidRPr="0047682A" w:rsidRDefault="0047682A" w:rsidP="0047682A">
            <w:pPr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7682A">
              <w:rPr>
                <w:iCs/>
              </w:rPr>
              <w:t>NET "CLK" TNM_NET</w:t>
            </w:r>
          </w:p>
        </w:tc>
        <w:tc>
          <w:tcPr>
            <w:tcW w:w="4814" w:type="dxa"/>
            <w:noWrap/>
            <w:hideMark/>
          </w:tcPr>
          <w:p w14:paraId="2C0BB0C6" w14:textId="15E36019" w:rsidR="0047682A" w:rsidRPr="0047682A" w:rsidRDefault="0047682A" w:rsidP="0047682A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7682A">
              <w:rPr>
                <w:iCs/>
              </w:rPr>
              <w:t>CLK</w:t>
            </w:r>
          </w:p>
        </w:tc>
      </w:tr>
      <w:tr w:rsidR="0047682A" w:rsidRPr="0047682A" w14:paraId="65C7DC1D" w14:textId="77777777" w:rsidTr="007105B1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</w:tcPr>
          <w:p w14:paraId="4BAF23D2" w14:textId="0BBA5705" w:rsidR="0047682A" w:rsidRPr="0047682A" w:rsidRDefault="0047682A" w:rsidP="0047682A">
            <w:pPr>
              <w:rPr>
                <w:iCs/>
              </w:rPr>
            </w:pPr>
            <w:r w:rsidRPr="0047682A">
              <w:rPr>
                <w:iCs/>
              </w:rPr>
              <w:t>TIMESPEC TS_CLK</w:t>
            </w:r>
          </w:p>
        </w:tc>
        <w:tc>
          <w:tcPr>
            <w:tcW w:w="4814" w:type="dxa"/>
            <w:noWrap/>
          </w:tcPr>
          <w:p w14:paraId="18FE1066" w14:textId="2CE5B2EF" w:rsidR="0047682A" w:rsidRPr="0047682A" w:rsidRDefault="0047682A" w:rsidP="0047682A">
            <w:pPr>
              <w:keepNext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47682A">
              <w:rPr>
                <w:iCs/>
              </w:rPr>
              <w:t>PERIOD "CLK" 50 MHz HIGH 50%</w:t>
            </w:r>
          </w:p>
        </w:tc>
      </w:tr>
    </w:tbl>
    <w:p w14:paraId="4EFE68F8" w14:textId="040FB242" w:rsidR="00F97792" w:rsidRPr="003040F2" w:rsidRDefault="003040F2" w:rsidP="003040F2">
      <w:pPr>
        <w:pStyle w:val="Caption"/>
        <w:rPr>
          <w:iCs/>
          <w:lang w:val="cs-CZ"/>
        </w:rPr>
      </w:pPr>
      <w:bookmarkStart w:id="45" w:name="_Toc154211248"/>
      <w:r w:rsidRPr="003040F2">
        <w:rPr>
          <w:lang w:val="cs-CZ"/>
        </w:rPr>
        <w:t xml:space="preserve">Table </w:t>
      </w:r>
      <w:r w:rsidR="00C212BF">
        <w:rPr>
          <w:lang w:val="cs-CZ"/>
        </w:rPr>
        <w:fldChar w:fldCharType="begin"/>
      </w:r>
      <w:r w:rsidR="00C212BF">
        <w:rPr>
          <w:lang w:val="cs-CZ"/>
        </w:rPr>
        <w:instrText xml:space="preserve"> STYLEREF 1 \s </w:instrText>
      </w:r>
      <w:r w:rsidR="00C212BF">
        <w:rPr>
          <w:lang w:val="cs-CZ"/>
        </w:rPr>
        <w:fldChar w:fldCharType="separate"/>
      </w:r>
      <w:r w:rsidR="00930DAB">
        <w:rPr>
          <w:noProof/>
          <w:lang w:val="cs-CZ"/>
        </w:rPr>
        <w:t>8</w:t>
      </w:r>
      <w:r w:rsidR="00C212BF">
        <w:rPr>
          <w:lang w:val="cs-CZ"/>
        </w:rPr>
        <w:fldChar w:fldCharType="end"/>
      </w:r>
      <w:r w:rsidR="00C212BF">
        <w:rPr>
          <w:lang w:val="cs-CZ"/>
        </w:rPr>
        <w:t>.</w:t>
      </w:r>
      <w:r w:rsidR="00C212BF">
        <w:rPr>
          <w:lang w:val="cs-CZ"/>
        </w:rPr>
        <w:fldChar w:fldCharType="begin"/>
      </w:r>
      <w:r w:rsidR="00C212BF">
        <w:rPr>
          <w:lang w:val="cs-CZ"/>
        </w:rPr>
        <w:instrText xml:space="preserve"> SEQ Table \* ARABIC \s 1 </w:instrText>
      </w:r>
      <w:r w:rsidR="00C212BF">
        <w:rPr>
          <w:lang w:val="cs-CZ"/>
        </w:rPr>
        <w:fldChar w:fldCharType="separate"/>
      </w:r>
      <w:r w:rsidR="00930DAB">
        <w:rPr>
          <w:noProof/>
          <w:lang w:val="cs-CZ"/>
        </w:rPr>
        <w:t>10</w:t>
      </w:r>
      <w:r w:rsidR="00C212BF">
        <w:rPr>
          <w:lang w:val="cs-CZ"/>
        </w:rPr>
        <w:fldChar w:fldCharType="end"/>
      </w:r>
      <w:r w:rsidRPr="003040F2">
        <w:rPr>
          <w:lang w:val="cs-CZ"/>
        </w:rPr>
        <w:t xml:space="preserve"> Omezení implementace</w:t>
      </w:r>
      <w:bookmarkEnd w:id="45"/>
    </w:p>
    <w:p w14:paraId="7AE32DB2" w14:textId="01006E34" w:rsidR="001D0DD4" w:rsidRPr="0047682A" w:rsidRDefault="005702D8" w:rsidP="001D0DD4">
      <w:pPr>
        <w:pStyle w:val="Heading2"/>
        <w:rPr>
          <w:lang w:val="cs-CZ"/>
        </w:rPr>
      </w:pPr>
      <w:bookmarkStart w:id="46" w:name="_Hlk154176314"/>
      <w:bookmarkStart w:id="47" w:name="_Toc154211231"/>
      <w:r>
        <w:rPr>
          <w:lang w:val="cs-CZ"/>
        </w:rPr>
        <w:t>St</w:t>
      </w:r>
      <w:bookmarkEnd w:id="46"/>
      <w:r w:rsidR="00327ECA">
        <w:rPr>
          <w:lang w:val="cs-CZ"/>
        </w:rPr>
        <w:t>avový automat</w:t>
      </w:r>
      <w:bookmarkEnd w:id="47"/>
    </w:p>
    <w:tbl>
      <w:tblPr>
        <w:tblStyle w:val="Tabulka"/>
        <w:tblW w:w="0" w:type="auto"/>
        <w:tblLook w:val="04A0" w:firstRow="1" w:lastRow="0" w:firstColumn="1" w:lastColumn="0" w:noHBand="0" w:noVBand="1"/>
      </w:tblPr>
      <w:tblGrid>
        <w:gridCol w:w="4814"/>
        <w:gridCol w:w="4814"/>
      </w:tblGrid>
      <w:tr w:rsidR="00AE4D72" w:rsidRPr="0047682A" w14:paraId="60FEB0FB" w14:textId="77777777" w:rsidTr="000E3C8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7516A338" w14:textId="0DBD6F21" w:rsidR="00AE4D72" w:rsidRPr="0047682A" w:rsidRDefault="00276CB8" w:rsidP="000E3C85">
            <w:pPr>
              <w:pStyle w:val="Text"/>
              <w:spacing w:after="0"/>
              <w:jc w:val="left"/>
              <w:rPr>
                <w:iCs/>
              </w:rPr>
            </w:pPr>
            <w:r w:rsidRPr="0047682A">
              <w:rPr>
                <w:iCs/>
              </w:rPr>
              <w:t>Parameter</w:t>
            </w:r>
          </w:p>
        </w:tc>
        <w:tc>
          <w:tcPr>
            <w:tcW w:w="4814" w:type="dxa"/>
          </w:tcPr>
          <w:p w14:paraId="00809C74" w14:textId="343D9A14" w:rsidR="00AE4D72" w:rsidRPr="0047682A" w:rsidRDefault="00113466" w:rsidP="000E3C85">
            <w:pPr>
              <w:pStyle w:val="Text"/>
              <w:spacing w:after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47682A">
              <w:rPr>
                <w:iCs/>
              </w:rPr>
              <w:t>Time in ns</w:t>
            </w:r>
          </w:p>
        </w:tc>
      </w:tr>
      <w:tr w:rsidR="003318B7" w:rsidRPr="003318B7" w14:paraId="6E31DFF6" w14:textId="77777777" w:rsidTr="000E3C85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6928530E" w14:textId="77777777" w:rsidR="003318B7" w:rsidRPr="003318B7" w:rsidRDefault="003318B7" w:rsidP="000E3C85">
            <w:pPr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3318B7">
              <w:rPr>
                <w:rFonts w:ascii="Calibri" w:eastAsia="Times New Roman" w:hAnsi="Calibri" w:cs="Calibri"/>
                <w:color w:val="000000"/>
                <w:lang w:eastAsia="cs-CZ"/>
              </w:rPr>
              <w:t>Slack (setup path)</w:t>
            </w:r>
          </w:p>
        </w:tc>
        <w:tc>
          <w:tcPr>
            <w:tcW w:w="4814" w:type="dxa"/>
            <w:noWrap/>
            <w:hideMark/>
          </w:tcPr>
          <w:p w14:paraId="4B0732BA" w14:textId="77777777" w:rsidR="003318B7" w:rsidRPr="003318B7" w:rsidRDefault="003318B7" w:rsidP="000E3C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3318B7">
              <w:rPr>
                <w:rFonts w:ascii="Calibri" w:eastAsia="Times New Roman" w:hAnsi="Calibri" w:cs="Calibri"/>
                <w:color w:val="000000"/>
                <w:lang w:eastAsia="cs-CZ"/>
              </w:rPr>
              <w:t>13,824</w:t>
            </w:r>
          </w:p>
        </w:tc>
      </w:tr>
      <w:tr w:rsidR="003318B7" w:rsidRPr="003318B7" w14:paraId="3AA54B53" w14:textId="77777777" w:rsidTr="000E3C85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0A69CAC5" w14:textId="77777777" w:rsidR="003318B7" w:rsidRPr="003318B7" w:rsidRDefault="003318B7" w:rsidP="000E3C85">
            <w:pPr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3318B7">
              <w:rPr>
                <w:rFonts w:ascii="Calibri" w:eastAsia="Times New Roman" w:hAnsi="Calibri" w:cs="Calibri"/>
                <w:color w:val="000000"/>
                <w:lang w:eastAsia="cs-CZ"/>
              </w:rPr>
              <w:t>Requirement</w:t>
            </w:r>
          </w:p>
        </w:tc>
        <w:tc>
          <w:tcPr>
            <w:tcW w:w="4814" w:type="dxa"/>
            <w:noWrap/>
            <w:hideMark/>
          </w:tcPr>
          <w:p w14:paraId="17949859" w14:textId="77777777" w:rsidR="003318B7" w:rsidRPr="003318B7" w:rsidRDefault="003318B7" w:rsidP="000E3C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3318B7">
              <w:rPr>
                <w:rFonts w:ascii="Calibri" w:eastAsia="Times New Roman" w:hAnsi="Calibri" w:cs="Calibri"/>
                <w:color w:val="000000"/>
                <w:lang w:eastAsia="cs-CZ"/>
              </w:rPr>
              <w:t>20,000</w:t>
            </w:r>
          </w:p>
        </w:tc>
      </w:tr>
      <w:tr w:rsidR="003318B7" w:rsidRPr="003318B7" w14:paraId="2B4A0665" w14:textId="77777777" w:rsidTr="000E3C85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72478372" w14:textId="77777777" w:rsidR="003318B7" w:rsidRPr="003318B7" w:rsidRDefault="003318B7" w:rsidP="000E3C85">
            <w:pPr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3318B7">
              <w:rPr>
                <w:rFonts w:ascii="Calibri" w:eastAsia="Times New Roman" w:hAnsi="Calibri" w:cs="Calibri"/>
                <w:color w:val="000000"/>
                <w:lang w:eastAsia="cs-CZ"/>
              </w:rPr>
              <w:t>Data Path Delay</w:t>
            </w:r>
          </w:p>
        </w:tc>
        <w:tc>
          <w:tcPr>
            <w:tcW w:w="4814" w:type="dxa"/>
            <w:noWrap/>
            <w:hideMark/>
          </w:tcPr>
          <w:p w14:paraId="3C8A9384" w14:textId="77777777" w:rsidR="003318B7" w:rsidRPr="003318B7" w:rsidRDefault="003318B7" w:rsidP="000E3C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3318B7">
              <w:rPr>
                <w:rFonts w:ascii="Calibri" w:eastAsia="Times New Roman" w:hAnsi="Calibri" w:cs="Calibri"/>
                <w:color w:val="000000"/>
                <w:lang w:eastAsia="cs-CZ"/>
              </w:rPr>
              <w:t>6,176</w:t>
            </w:r>
          </w:p>
        </w:tc>
      </w:tr>
      <w:tr w:rsidR="003318B7" w:rsidRPr="003318B7" w14:paraId="5F44F913" w14:textId="77777777" w:rsidTr="000E3C85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51E4298E" w14:textId="77777777" w:rsidR="003318B7" w:rsidRPr="003318B7" w:rsidRDefault="003318B7" w:rsidP="000E3C85">
            <w:pPr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3318B7">
              <w:rPr>
                <w:rFonts w:ascii="Calibri" w:eastAsia="Times New Roman" w:hAnsi="Calibri" w:cs="Calibri"/>
                <w:color w:val="000000"/>
                <w:lang w:eastAsia="cs-CZ"/>
              </w:rPr>
              <w:t>Clock Path Skew</w:t>
            </w:r>
          </w:p>
        </w:tc>
        <w:tc>
          <w:tcPr>
            <w:tcW w:w="4814" w:type="dxa"/>
            <w:noWrap/>
            <w:hideMark/>
          </w:tcPr>
          <w:p w14:paraId="391B16C3" w14:textId="77777777" w:rsidR="003318B7" w:rsidRPr="003318B7" w:rsidRDefault="003318B7" w:rsidP="000E3C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3318B7">
              <w:rPr>
                <w:rFonts w:ascii="Calibri" w:eastAsia="Times New Roman" w:hAnsi="Calibri" w:cs="Calibri"/>
                <w:color w:val="000000"/>
                <w:lang w:eastAsia="cs-CZ"/>
              </w:rPr>
              <w:t>0,000</w:t>
            </w:r>
          </w:p>
        </w:tc>
      </w:tr>
      <w:tr w:rsidR="003318B7" w:rsidRPr="003318B7" w14:paraId="0011CF48" w14:textId="77777777" w:rsidTr="000E3C85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74143D9E" w14:textId="77777777" w:rsidR="003318B7" w:rsidRPr="003318B7" w:rsidRDefault="003318B7" w:rsidP="000E3C85">
            <w:pPr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3318B7">
              <w:rPr>
                <w:rFonts w:ascii="Calibri" w:eastAsia="Times New Roman" w:hAnsi="Calibri" w:cs="Calibri"/>
                <w:color w:val="000000"/>
                <w:lang w:eastAsia="cs-CZ"/>
              </w:rPr>
              <w:t>Clock Uncertainty</w:t>
            </w:r>
          </w:p>
        </w:tc>
        <w:tc>
          <w:tcPr>
            <w:tcW w:w="4814" w:type="dxa"/>
            <w:noWrap/>
            <w:hideMark/>
          </w:tcPr>
          <w:p w14:paraId="478CCFEF" w14:textId="77777777" w:rsidR="003318B7" w:rsidRPr="003318B7" w:rsidRDefault="003318B7" w:rsidP="0047682A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3318B7">
              <w:rPr>
                <w:rFonts w:ascii="Calibri" w:eastAsia="Times New Roman" w:hAnsi="Calibri" w:cs="Calibri"/>
                <w:color w:val="000000"/>
                <w:lang w:eastAsia="cs-CZ"/>
              </w:rPr>
              <w:t>0,000</w:t>
            </w:r>
          </w:p>
        </w:tc>
      </w:tr>
    </w:tbl>
    <w:p w14:paraId="3449B12C" w14:textId="39395E02" w:rsidR="00E71B8C" w:rsidRDefault="0047682A" w:rsidP="0047682A">
      <w:pPr>
        <w:pStyle w:val="Caption"/>
        <w:rPr>
          <w:lang w:val="cs-CZ"/>
        </w:rPr>
      </w:pPr>
      <w:bookmarkStart w:id="48" w:name="_Toc154211249"/>
      <w:r w:rsidRPr="0047682A">
        <w:rPr>
          <w:lang w:val="cs-CZ"/>
        </w:rPr>
        <w:t xml:space="preserve">Table </w:t>
      </w:r>
      <w:r w:rsidR="00C212BF">
        <w:rPr>
          <w:lang w:val="cs-CZ"/>
        </w:rPr>
        <w:fldChar w:fldCharType="begin"/>
      </w:r>
      <w:r w:rsidR="00C212BF">
        <w:rPr>
          <w:lang w:val="cs-CZ"/>
        </w:rPr>
        <w:instrText xml:space="preserve"> STYLEREF 1 \s </w:instrText>
      </w:r>
      <w:r w:rsidR="00C212BF">
        <w:rPr>
          <w:lang w:val="cs-CZ"/>
        </w:rPr>
        <w:fldChar w:fldCharType="separate"/>
      </w:r>
      <w:r w:rsidR="00930DAB">
        <w:rPr>
          <w:noProof/>
          <w:lang w:val="cs-CZ"/>
        </w:rPr>
        <w:t>8</w:t>
      </w:r>
      <w:r w:rsidR="00C212BF">
        <w:rPr>
          <w:lang w:val="cs-CZ"/>
        </w:rPr>
        <w:fldChar w:fldCharType="end"/>
      </w:r>
      <w:r w:rsidR="00C212BF">
        <w:rPr>
          <w:lang w:val="cs-CZ"/>
        </w:rPr>
        <w:t>.</w:t>
      </w:r>
      <w:r w:rsidR="00C212BF">
        <w:rPr>
          <w:lang w:val="cs-CZ"/>
        </w:rPr>
        <w:fldChar w:fldCharType="begin"/>
      </w:r>
      <w:r w:rsidR="00C212BF">
        <w:rPr>
          <w:lang w:val="cs-CZ"/>
        </w:rPr>
        <w:instrText xml:space="preserve"> SEQ Table \* ARABIC \s 1 </w:instrText>
      </w:r>
      <w:r w:rsidR="00C212BF">
        <w:rPr>
          <w:lang w:val="cs-CZ"/>
        </w:rPr>
        <w:fldChar w:fldCharType="separate"/>
      </w:r>
      <w:r w:rsidR="00930DAB">
        <w:rPr>
          <w:noProof/>
          <w:lang w:val="cs-CZ"/>
        </w:rPr>
        <w:t>11</w:t>
      </w:r>
      <w:r w:rsidR="00C212BF">
        <w:rPr>
          <w:lang w:val="cs-CZ"/>
        </w:rPr>
        <w:fldChar w:fldCharType="end"/>
      </w:r>
      <w:r w:rsidRPr="0047682A">
        <w:rPr>
          <w:lang w:val="cs-CZ"/>
        </w:rPr>
        <w:t xml:space="preserve"> Statická časová analýza</w:t>
      </w:r>
      <w:bookmarkEnd w:id="48"/>
    </w:p>
    <w:tbl>
      <w:tblPr>
        <w:tblStyle w:val="Tabulka"/>
        <w:tblW w:w="0" w:type="auto"/>
        <w:tblLook w:val="04A0" w:firstRow="1" w:lastRow="0" w:firstColumn="1" w:lastColumn="0" w:noHBand="0" w:noVBand="1"/>
      </w:tblPr>
      <w:tblGrid>
        <w:gridCol w:w="4814"/>
        <w:gridCol w:w="4814"/>
      </w:tblGrid>
      <w:tr w:rsidR="007B70F6" w:rsidRPr="0047682A" w14:paraId="03B3D8D7" w14:textId="77777777" w:rsidTr="002B080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7A8D4F77" w14:textId="77777777" w:rsidR="007B70F6" w:rsidRPr="0047682A" w:rsidRDefault="007B70F6" w:rsidP="002B080E">
            <w:pPr>
              <w:pStyle w:val="Text"/>
              <w:keepNext/>
              <w:keepLines/>
              <w:spacing w:after="0"/>
              <w:jc w:val="left"/>
              <w:rPr>
                <w:iCs/>
              </w:rPr>
            </w:pPr>
            <w:r w:rsidRPr="0047682A">
              <w:rPr>
                <w:iCs/>
              </w:rPr>
              <w:lastRenderedPageBreak/>
              <w:t>Parameter</w:t>
            </w:r>
          </w:p>
        </w:tc>
        <w:tc>
          <w:tcPr>
            <w:tcW w:w="4814" w:type="dxa"/>
          </w:tcPr>
          <w:p w14:paraId="1A2E77BA" w14:textId="645180E9" w:rsidR="007B70F6" w:rsidRPr="0047682A" w:rsidRDefault="00B51286" w:rsidP="002B080E">
            <w:pPr>
              <w:pStyle w:val="Text"/>
              <w:keepNext/>
              <w:keepLines/>
              <w:spacing w:after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>
              <w:rPr>
                <w:iCs/>
              </w:rPr>
              <w:t>Value</w:t>
            </w:r>
          </w:p>
        </w:tc>
      </w:tr>
      <w:tr w:rsidR="007B70F6" w:rsidRPr="003318B7" w14:paraId="207ABF09" w14:textId="77777777" w:rsidTr="002B080E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25926169" w14:textId="073E5B59" w:rsidR="007B70F6" w:rsidRPr="003318B7" w:rsidRDefault="00764F38" w:rsidP="002B080E">
            <w:pPr>
              <w:keepNext/>
              <w:keepLines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>
              <w:rPr>
                <w:rFonts w:ascii="Calibri" w:eastAsia="Times New Roman" w:hAnsi="Calibri" w:cs="Calibri"/>
                <w:color w:val="000000"/>
                <w:lang w:eastAsia="cs-CZ"/>
              </w:rPr>
              <w:t>States</w:t>
            </w:r>
          </w:p>
        </w:tc>
        <w:tc>
          <w:tcPr>
            <w:tcW w:w="4814" w:type="dxa"/>
            <w:noWrap/>
            <w:hideMark/>
          </w:tcPr>
          <w:p w14:paraId="7BAFC08C" w14:textId="6EA2D44D" w:rsidR="007B70F6" w:rsidRPr="003318B7" w:rsidRDefault="00764F38" w:rsidP="002B080E">
            <w:pPr>
              <w:keepNext/>
              <w:keepLines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>
              <w:rPr>
                <w:rFonts w:ascii="Calibri" w:eastAsia="Times New Roman" w:hAnsi="Calibri" w:cs="Calibri"/>
                <w:color w:val="000000"/>
                <w:lang w:eastAsia="cs-CZ"/>
              </w:rPr>
              <w:t>4</w:t>
            </w:r>
          </w:p>
        </w:tc>
      </w:tr>
      <w:tr w:rsidR="00764F38" w:rsidRPr="003318B7" w14:paraId="1C3ED812" w14:textId="77777777" w:rsidTr="002B080E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</w:tcPr>
          <w:p w14:paraId="07166325" w14:textId="23574B79" w:rsidR="00764F38" w:rsidRDefault="00F4175C" w:rsidP="002B080E">
            <w:pPr>
              <w:keepNext/>
              <w:keepLines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>
              <w:rPr>
                <w:rFonts w:ascii="Calibri" w:eastAsia="Times New Roman" w:hAnsi="Calibri" w:cs="Calibri"/>
                <w:color w:val="000000"/>
                <w:lang w:eastAsia="cs-CZ"/>
              </w:rPr>
              <w:t>Transitions</w:t>
            </w:r>
          </w:p>
        </w:tc>
        <w:tc>
          <w:tcPr>
            <w:tcW w:w="4814" w:type="dxa"/>
            <w:noWrap/>
          </w:tcPr>
          <w:p w14:paraId="00E64056" w14:textId="4B88895B" w:rsidR="00764F38" w:rsidRDefault="00741443" w:rsidP="002B080E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>
              <w:rPr>
                <w:rFonts w:ascii="Calibri" w:eastAsia="Times New Roman" w:hAnsi="Calibri" w:cs="Calibri"/>
                <w:color w:val="000000"/>
                <w:lang w:eastAsia="cs-CZ"/>
              </w:rPr>
              <w:t>11</w:t>
            </w:r>
          </w:p>
        </w:tc>
      </w:tr>
      <w:tr w:rsidR="00741443" w:rsidRPr="003318B7" w14:paraId="4FD5FEB6" w14:textId="77777777" w:rsidTr="002B080E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</w:tcPr>
          <w:p w14:paraId="2E228CD6" w14:textId="2055FED6" w:rsidR="00741443" w:rsidRDefault="00741443" w:rsidP="002B080E">
            <w:pPr>
              <w:keepNext/>
              <w:keepLines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>
              <w:rPr>
                <w:rFonts w:ascii="Calibri" w:eastAsia="Times New Roman" w:hAnsi="Calibri" w:cs="Calibri"/>
                <w:color w:val="000000"/>
                <w:lang w:eastAsia="cs-CZ"/>
              </w:rPr>
              <w:t>Inputs</w:t>
            </w:r>
          </w:p>
        </w:tc>
        <w:tc>
          <w:tcPr>
            <w:tcW w:w="4814" w:type="dxa"/>
            <w:noWrap/>
          </w:tcPr>
          <w:p w14:paraId="7E81ACFA" w14:textId="05965C45" w:rsidR="00741443" w:rsidRDefault="007D384E" w:rsidP="002B080E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>
              <w:rPr>
                <w:rFonts w:ascii="Calibri" w:eastAsia="Times New Roman" w:hAnsi="Calibri" w:cs="Calibri"/>
                <w:color w:val="000000"/>
                <w:lang w:eastAsia="cs-CZ"/>
              </w:rPr>
              <w:t>4</w:t>
            </w:r>
          </w:p>
        </w:tc>
      </w:tr>
      <w:tr w:rsidR="00741443" w:rsidRPr="003318B7" w14:paraId="70C6391E" w14:textId="77777777" w:rsidTr="002B080E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</w:tcPr>
          <w:p w14:paraId="27A3EBB8" w14:textId="4897B7DC" w:rsidR="00741443" w:rsidRDefault="00741443" w:rsidP="002B080E">
            <w:pPr>
              <w:keepNext/>
              <w:keepLines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>
              <w:rPr>
                <w:rFonts w:ascii="Calibri" w:eastAsia="Times New Roman" w:hAnsi="Calibri" w:cs="Calibri"/>
                <w:color w:val="000000"/>
                <w:lang w:eastAsia="cs-CZ"/>
              </w:rPr>
              <w:t>Outputs</w:t>
            </w:r>
          </w:p>
        </w:tc>
        <w:tc>
          <w:tcPr>
            <w:tcW w:w="4814" w:type="dxa"/>
            <w:noWrap/>
          </w:tcPr>
          <w:p w14:paraId="5696C311" w14:textId="7F7544D1" w:rsidR="00741443" w:rsidRDefault="00741443" w:rsidP="002B080E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>
              <w:rPr>
                <w:rFonts w:ascii="Calibri" w:eastAsia="Times New Roman" w:hAnsi="Calibri" w:cs="Calibri"/>
                <w:color w:val="000000"/>
                <w:lang w:eastAsia="cs-CZ"/>
              </w:rPr>
              <w:t>7</w:t>
            </w:r>
          </w:p>
        </w:tc>
      </w:tr>
      <w:tr w:rsidR="00741443" w:rsidRPr="003318B7" w14:paraId="368B4532" w14:textId="77777777" w:rsidTr="002B080E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</w:tcPr>
          <w:p w14:paraId="028FDDEB" w14:textId="32B1D726" w:rsidR="00741443" w:rsidRDefault="00F4175C" w:rsidP="002B080E">
            <w:pPr>
              <w:keepNext/>
              <w:keepLines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F4175C">
              <w:rPr>
                <w:rFonts w:ascii="Calibri" w:eastAsia="Times New Roman" w:hAnsi="Calibri" w:cs="Calibri"/>
                <w:color w:val="000000"/>
                <w:lang w:eastAsia="cs-CZ"/>
              </w:rPr>
              <w:t>Clock</w:t>
            </w:r>
          </w:p>
        </w:tc>
        <w:tc>
          <w:tcPr>
            <w:tcW w:w="4814" w:type="dxa"/>
            <w:noWrap/>
          </w:tcPr>
          <w:p w14:paraId="644141EE" w14:textId="04AD5ECF" w:rsidR="00741443" w:rsidRDefault="007D384E" w:rsidP="002B080E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proofErr w:type="spellStart"/>
            <w:r w:rsidRPr="007D384E">
              <w:rPr>
                <w:rFonts w:ascii="Calibri" w:eastAsia="Times New Roman" w:hAnsi="Calibri" w:cs="Calibri"/>
                <w:color w:val="000000"/>
                <w:lang w:eastAsia="cs-CZ"/>
              </w:rPr>
              <w:t>clk</w:t>
            </w:r>
            <w:proofErr w:type="spellEnd"/>
            <w:r w:rsidR="002B080E" w:rsidRPr="007D384E">
              <w:rPr>
                <w:rFonts w:ascii="Calibri" w:eastAsia="Times New Roman" w:hAnsi="Calibri" w:cs="Calibri"/>
                <w:color w:val="000000"/>
                <w:lang w:eastAsia="cs-CZ"/>
              </w:rPr>
              <w:t xml:space="preserve"> (</w:t>
            </w:r>
            <w:proofErr w:type="spellStart"/>
            <w:r w:rsidRPr="007D384E">
              <w:rPr>
                <w:rFonts w:ascii="Calibri" w:eastAsia="Times New Roman" w:hAnsi="Calibri" w:cs="Calibri"/>
                <w:color w:val="000000"/>
                <w:lang w:eastAsia="cs-CZ"/>
              </w:rPr>
              <w:t>rising_edge</w:t>
            </w:r>
            <w:proofErr w:type="spellEnd"/>
            <w:r w:rsidRPr="007D384E">
              <w:rPr>
                <w:rFonts w:ascii="Calibri" w:eastAsia="Times New Roman" w:hAnsi="Calibri" w:cs="Calibri"/>
                <w:color w:val="000000"/>
                <w:lang w:eastAsia="cs-CZ"/>
              </w:rPr>
              <w:t>)</w:t>
            </w:r>
          </w:p>
        </w:tc>
      </w:tr>
      <w:tr w:rsidR="00741443" w:rsidRPr="003318B7" w14:paraId="222DCBC2" w14:textId="77777777" w:rsidTr="002B080E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</w:tcPr>
          <w:p w14:paraId="119B17AA" w14:textId="4BAAC064" w:rsidR="00741443" w:rsidRDefault="00306126" w:rsidP="002B080E">
            <w:pPr>
              <w:keepNext/>
              <w:keepLines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306126">
              <w:rPr>
                <w:rFonts w:ascii="Calibri" w:eastAsia="Times New Roman" w:hAnsi="Calibri" w:cs="Calibri"/>
                <w:color w:val="000000"/>
                <w:lang w:eastAsia="cs-CZ"/>
              </w:rPr>
              <w:t>Reset</w:t>
            </w:r>
          </w:p>
        </w:tc>
        <w:tc>
          <w:tcPr>
            <w:tcW w:w="4814" w:type="dxa"/>
            <w:noWrap/>
          </w:tcPr>
          <w:p w14:paraId="05E7A190" w14:textId="41EC1AE5" w:rsidR="00741443" w:rsidRDefault="002B080E" w:rsidP="002B080E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proofErr w:type="spellStart"/>
            <w:r w:rsidRPr="002B080E">
              <w:rPr>
                <w:rFonts w:ascii="Calibri" w:eastAsia="Times New Roman" w:hAnsi="Calibri" w:cs="Calibri"/>
                <w:color w:val="000000"/>
                <w:lang w:eastAsia="cs-CZ"/>
              </w:rPr>
              <w:t>rst</w:t>
            </w:r>
            <w:proofErr w:type="spellEnd"/>
            <w:r w:rsidRPr="002B080E">
              <w:rPr>
                <w:rFonts w:ascii="Calibri" w:eastAsia="Times New Roman" w:hAnsi="Calibri" w:cs="Calibri"/>
                <w:color w:val="000000"/>
                <w:lang w:eastAsia="cs-CZ"/>
              </w:rPr>
              <w:t xml:space="preserve"> (positive)</w:t>
            </w:r>
          </w:p>
        </w:tc>
      </w:tr>
      <w:tr w:rsidR="00741443" w:rsidRPr="003318B7" w14:paraId="76B1CA4F" w14:textId="77777777" w:rsidTr="002B080E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</w:tcPr>
          <w:p w14:paraId="20070668" w14:textId="11FFC946" w:rsidR="00741443" w:rsidRDefault="00994C90" w:rsidP="002B080E">
            <w:pPr>
              <w:keepNext/>
              <w:keepLines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994C90">
              <w:rPr>
                <w:rFonts w:ascii="Calibri" w:eastAsia="Times New Roman" w:hAnsi="Calibri" w:cs="Calibri"/>
                <w:color w:val="000000"/>
                <w:lang w:eastAsia="cs-CZ"/>
              </w:rPr>
              <w:t>Reset type</w:t>
            </w:r>
          </w:p>
        </w:tc>
        <w:tc>
          <w:tcPr>
            <w:tcW w:w="4814" w:type="dxa"/>
            <w:noWrap/>
          </w:tcPr>
          <w:p w14:paraId="488D7AEE" w14:textId="447BB412" w:rsidR="00741443" w:rsidRDefault="002B080E" w:rsidP="002B080E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>
              <w:rPr>
                <w:rFonts w:ascii="Calibri" w:eastAsia="Times New Roman" w:hAnsi="Calibri" w:cs="Calibri"/>
                <w:color w:val="000000"/>
                <w:lang w:eastAsia="cs-CZ"/>
              </w:rPr>
              <w:t>a</w:t>
            </w:r>
            <w:r w:rsidRPr="002B080E">
              <w:rPr>
                <w:rFonts w:ascii="Calibri" w:eastAsia="Times New Roman" w:hAnsi="Calibri" w:cs="Calibri"/>
                <w:color w:val="000000"/>
                <w:lang w:eastAsia="cs-CZ"/>
              </w:rPr>
              <w:t>synchronous</w:t>
            </w:r>
          </w:p>
        </w:tc>
      </w:tr>
      <w:tr w:rsidR="00F4175C" w:rsidRPr="003318B7" w14:paraId="353B42E5" w14:textId="77777777" w:rsidTr="002B080E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</w:tcPr>
          <w:p w14:paraId="0E2D8EBA" w14:textId="21F2F41F" w:rsidR="00F4175C" w:rsidRDefault="00994C90" w:rsidP="002B080E">
            <w:pPr>
              <w:keepNext/>
              <w:keepLines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>
              <w:rPr>
                <w:rFonts w:ascii="Calibri" w:eastAsia="Times New Roman" w:hAnsi="Calibri" w:cs="Calibri"/>
                <w:color w:val="000000"/>
                <w:lang w:eastAsia="cs-CZ"/>
              </w:rPr>
              <w:t>R</w:t>
            </w:r>
            <w:r w:rsidRPr="00994C90">
              <w:rPr>
                <w:rFonts w:ascii="Calibri" w:eastAsia="Times New Roman" w:hAnsi="Calibri" w:cs="Calibri"/>
                <w:color w:val="000000"/>
                <w:lang w:eastAsia="cs-CZ"/>
              </w:rPr>
              <w:t>eset State</w:t>
            </w:r>
          </w:p>
        </w:tc>
        <w:tc>
          <w:tcPr>
            <w:tcW w:w="4814" w:type="dxa"/>
            <w:noWrap/>
          </w:tcPr>
          <w:p w14:paraId="04C92FCB" w14:textId="4D5D4B76" w:rsidR="00F4175C" w:rsidRDefault="002B080E" w:rsidP="002B080E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>
              <w:rPr>
                <w:rFonts w:ascii="Calibri" w:eastAsia="Times New Roman" w:hAnsi="Calibri" w:cs="Calibri"/>
                <w:color w:val="000000"/>
                <w:lang w:eastAsia="cs-CZ"/>
              </w:rPr>
              <w:t>s0</w:t>
            </w:r>
          </w:p>
        </w:tc>
      </w:tr>
      <w:tr w:rsidR="00F4175C" w:rsidRPr="003318B7" w14:paraId="6F874182" w14:textId="77777777" w:rsidTr="002B080E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</w:tcPr>
          <w:p w14:paraId="4E6073CA" w14:textId="478CECA6" w:rsidR="00F4175C" w:rsidRDefault="00994C90" w:rsidP="002B080E">
            <w:pPr>
              <w:keepNext/>
              <w:keepLines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994C90">
              <w:rPr>
                <w:rFonts w:ascii="Calibri" w:eastAsia="Times New Roman" w:hAnsi="Calibri" w:cs="Calibri"/>
                <w:color w:val="000000"/>
                <w:lang w:eastAsia="cs-CZ"/>
              </w:rPr>
              <w:t>Power Up State</w:t>
            </w:r>
          </w:p>
        </w:tc>
        <w:tc>
          <w:tcPr>
            <w:tcW w:w="4814" w:type="dxa"/>
            <w:noWrap/>
          </w:tcPr>
          <w:p w14:paraId="6546FDE6" w14:textId="0FE06A02" w:rsidR="00F4175C" w:rsidRDefault="002B080E" w:rsidP="002B080E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>
              <w:rPr>
                <w:rFonts w:ascii="Calibri" w:eastAsia="Times New Roman" w:hAnsi="Calibri" w:cs="Calibri"/>
                <w:color w:val="000000"/>
                <w:lang w:eastAsia="cs-CZ"/>
              </w:rPr>
              <w:t>s0</w:t>
            </w:r>
          </w:p>
        </w:tc>
      </w:tr>
      <w:tr w:rsidR="00F4175C" w:rsidRPr="003318B7" w14:paraId="235454D3" w14:textId="77777777" w:rsidTr="002B080E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</w:tcPr>
          <w:p w14:paraId="4003EAB5" w14:textId="7463CA06" w:rsidR="00F4175C" w:rsidRDefault="00994C90" w:rsidP="002B080E">
            <w:pPr>
              <w:keepNext/>
              <w:keepLines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994C90">
              <w:rPr>
                <w:rFonts w:ascii="Calibri" w:eastAsia="Times New Roman" w:hAnsi="Calibri" w:cs="Calibri"/>
                <w:color w:val="000000"/>
                <w:lang w:eastAsia="cs-CZ"/>
              </w:rPr>
              <w:t>Encoding</w:t>
            </w:r>
          </w:p>
        </w:tc>
        <w:tc>
          <w:tcPr>
            <w:tcW w:w="4814" w:type="dxa"/>
            <w:noWrap/>
          </w:tcPr>
          <w:p w14:paraId="714FF419" w14:textId="74F9A813" w:rsidR="00F4175C" w:rsidRDefault="002B080E" w:rsidP="002B080E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>
              <w:rPr>
                <w:rFonts w:ascii="Calibri" w:eastAsia="Times New Roman" w:hAnsi="Calibri" w:cs="Calibri"/>
                <w:color w:val="000000"/>
                <w:lang w:eastAsia="cs-CZ"/>
              </w:rPr>
              <w:t>automatic</w:t>
            </w:r>
          </w:p>
        </w:tc>
      </w:tr>
      <w:tr w:rsidR="00F4175C" w:rsidRPr="003318B7" w14:paraId="64B98D29" w14:textId="77777777" w:rsidTr="002B080E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</w:tcPr>
          <w:p w14:paraId="159390D3" w14:textId="52F343F3" w:rsidR="00F4175C" w:rsidRDefault="007D384E" w:rsidP="002B080E">
            <w:pPr>
              <w:keepNext/>
              <w:keepLines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7D384E">
              <w:rPr>
                <w:rFonts w:ascii="Calibri" w:eastAsia="Times New Roman" w:hAnsi="Calibri" w:cs="Calibri"/>
                <w:color w:val="000000"/>
                <w:lang w:eastAsia="cs-CZ"/>
              </w:rPr>
              <w:t>Implementation</w:t>
            </w:r>
          </w:p>
        </w:tc>
        <w:tc>
          <w:tcPr>
            <w:tcW w:w="4814" w:type="dxa"/>
            <w:noWrap/>
          </w:tcPr>
          <w:p w14:paraId="5927BE3A" w14:textId="469F099E" w:rsidR="00F4175C" w:rsidRDefault="002B080E" w:rsidP="002B080E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>
              <w:rPr>
                <w:rFonts w:ascii="Calibri" w:eastAsia="Times New Roman" w:hAnsi="Calibri" w:cs="Calibri"/>
                <w:color w:val="000000"/>
                <w:lang w:eastAsia="cs-CZ"/>
              </w:rPr>
              <w:t>LUT</w:t>
            </w:r>
          </w:p>
        </w:tc>
      </w:tr>
    </w:tbl>
    <w:p w14:paraId="33049CD7" w14:textId="45D084D4" w:rsidR="00611483" w:rsidRPr="00327ECA" w:rsidRDefault="00C212BF" w:rsidP="00C212BF">
      <w:pPr>
        <w:pStyle w:val="Caption"/>
        <w:rPr>
          <w:lang w:val="cs-CZ"/>
        </w:rPr>
      </w:pPr>
      <w:bookmarkStart w:id="49" w:name="_Toc154211250"/>
      <w:r w:rsidRPr="00327ECA">
        <w:rPr>
          <w:lang w:val="cs-CZ"/>
        </w:rPr>
        <w:t xml:space="preserve">Table </w:t>
      </w:r>
      <w:r w:rsidRPr="00327ECA">
        <w:rPr>
          <w:lang w:val="cs-CZ"/>
        </w:rPr>
        <w:fldChar w:fldCharType="begin"/>
      </w:r>
      <w:r w:rsidRPr="00327ECA">
        <w:rPr>
          <w:lang w:val="cs-CZ"/>
        </w:rPr>
        <w:instrText xml:space="preserve"> STYLEREF 1 \s </w:instrText>
      </w:r>
      <w:r w:rsidRPr="00327ECA">
        <w:rPr>
          <w:lang w:val="cs-CZ"/>
        </w:rPr>
        <w:fldChar w:fldCharType="separate"/>
      </w:r>
      <w:r w:rsidR="00930DAB">
        <w:rPr>
          <w:noProof/>
          <w:lang w:val="cs-CZ"/>
        </w:rPr>
        <w:t>8</w:t>
      </w:r>
      <w:r w:rsidRPr="00327ECA">
        <w:rPr>
          <w:lang w:val="cs-CZ"/>
        </w:rPr>
        <w:fldChar w:fldCharType="end"/>
      </w:r>
      <w:r w:rsidRPr="00327ECA">
        <w:rPr>
          <w:lang w:val="cs-CZ"/>
        </w:rPr>
        <w:t>.</w:t>
      </w:r>
      <w:r w:rsidRPr="00327ECA">
        <w:rPr>
          <w:lang w:val="cs-CZ"/>
        </w:rPr>
        <w:fldChar w:fldCharType="begin"/>
      </w:r>
      <w:r w:rsidRPr="00327ECA">
        <w:rPr>
          <w:lang w:val="cs-CZ"/>
        </w:rPr>
        <w:instrText xml:space="preserve"> SEQ Table \* ARABIC \s 1 </w:instrText>
      </w:r>
      <w:r w:rsidRPr="00327ECA">
        <w:rPr>
          <w:lang w:val="cs-CZ"/>
        </w:rPr>
        <w:fldChar w:fldCharType="separate"/>
      </w:r>
      <w:r w:rsidR="00930DAB">
        <w:rPr>
          <w:noProof/>
          <w:lang w:val="cs-CZ"/>
        </w:rPr>
        <w:t>12</w:t>
      </w:r>
      <w:r w:rsidRPr="00327ECA">
        <w:rPr>
          <w:lang w:val="cs-CZ"/>
        </w:rPr>
        <w:fldChar w:fldCharType="end"/>
      </w:r>
      <w:r w:rsidRPr="00327ECA">
        <w:rPr>
          <w:lang w:val="cs-CZ"/>
        </w:rPr>
        <w:t xml:space="preserve"> Stavový automat </w:t>
      </w:r>
      <w:r w:rsidR="00DA38DA" w:rsidRPr="00327ECA">
        <w:rPr>
          <w:lang w:val="cs-CZ"/>
        </w:rPr>
        <w:t>(</w:t>
      </w:r>
      <w:proofErr w:type="spellStart"/>
      <w:r w:rsidR="00DA38DA" w:rsidRPr="00327ECA">
        <w:rPr>
          <w:lang w:val="cs-CZ"/>
        </w:rPr>
        <w:t>pkt_ctrl</w:t>
      </w:r>
      <w:proofErr w:type="spellEnd"/>
      <w:r w:rsidR="00DA38DA" w:rsidRPr="00327ECA">
        <w:rPr>
          <w:lang w:val="cs-CZ"/>
        </w:rPr>
        <w:t>)</w:t>
      </w:r>
      <w:bookmarkEnd w:id="49"/>
    </w:p>
    <w:sectPr w:rsidR="00611483" w:rsidRPr="00327ECA" w:rsidSect="00B13F38">
      <w:headerReference w:type="default" r:id="rId17"/>
      <w:footerReference w:type="default" r:id="rId18"/>
      <w:headerReference w:type="first" r:id="rId19"/>
      <w:footerReference w:type="first" r:id="rId20"/>
      <w:pgSz w:w="11906" w:h="16838"/>
      <w:pgMar w:top="1571" w:right="1134" w:bottom="1418" w:left="1134" w:header="709" w:footer="709" w:gutter="0"/>
      <w:cols w:space="708"/>
      <w:titlePg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28" w:author="Dvořák Vojtěch (118345)" w:date="2023-01-03T17:17:00Z" w:initials="DV(">
    <w:p w14:paraId="06FB16F5" w14:textId="77777777" w:rsidR="00B9439A" w:rsidRDefault="00B9439A" w:rsidP="00B9439A">
      <w:pPr>
        <w:pStyle w:val="CommentText"/>
      </w:pPr>
      <w:r>
        <w:rPr>
          <w:rStyle w:val="CommentReference"/>
        </w:rPr>
        <w:annotationRef/>
      </w:r>
      <w:r>
        <w:rPr>
          <w:noProof/>
        </w:rPr>
        <w:t>Není Testcase součástí TB jako proces nebo komponenta?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06FB16F5" w15:done="1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06FB16F5" w16cid:durableId="275EE1A0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A7F8106" w14:textId="77777777" w:rsidR="00B13F38" w:rsidRDefault="00B13F38" w:rsidP="00E0436B">
      <w:pPr>
        <w:spacing w:after="0" w:line="240" w:lineRule="auto"/>
      </w:pPr>
      <w:r>
        <w:separator/>
      </w:r>
    </w:p>
  </w:endnote>
  <w:endnote w:type="continuationSeparator" w:id="0">
    <w:p w14:paraId="5758EC56" w14:textId="77777777" w:rsidR="00B13F38" w:rsidRDefault="00B13F38" w:rsidP="00E0436B">
      <w:pPr>
        <w:spacing w:after="0" w:line="240" w:lineRule="auto"/>
      </w:pPr>
      <w:r>
        <w:continuationSeparator/>
      </w:r>
    </w:p>
  </w:endnote>
  <w:endnote w:type="continuationNotice" w:id="1">
    <w:p w14:paraId="1370F8B8" w14:textId="77777777" w:rsidR="00B13F38" w:rsidRDefault="00B13F38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4D"/>
    <w:family w:val="decorative"/>
    <w:pitch w:val="variable"/>
    <w:sig w:usb0="00000003" w:usb1="00000000" w:usb2="00000000" w:usb3="00000000" w:csb0="8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MT">
    <w:altName w:val="Arial"/>
    <w:panose1 w:val="020B0604020202020204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5F9BEF4" w14:textId="77777777" w:rsidR="004E45F5" w:rsidRPr="00E95B82" w:rsidRDefault="004E45F5" w:rsidP="00196C8F">
    <w:pPr>
      <w:autoSpaceDE w:val="0"/>
      <w:autoSpaceDN w:val="0"/>
      <w:adjustRightInd w:val="0"/>
      <w:spacing w:after="0" w:line="240" w:lineRule="auto"/>
      <w:jc w:val="both"/>
      <w:rPr>
        <w:rFonts w:cs="Arial"/>
        <w:sz w:val="18"/>
        <w:szCs w:val="20"/>
      </w:rPr>
    </w:pPr>
    <w:r w:rsidRPr="00E95B82">
      <w:rPr>
        <w:sz w:val="20"/>
      </w:rPr>
      <w:t>©</w:t>
    </w:r>
    <w:r w:rsidRPr="00E95B82">
      <w:rPr>
        <w:rFonts w:cs="Arial"/>
        <w:sz w:val="18"/>
        <w:szCs w:val="20"/>
      </w:rPr>
      <w:t xml:space="preserve"> Brno University of Technology. This document shall not be used for other purposes than those for which it was established. Unauthorized distribution, dissemination or disclosure is forbidden. </w:t>
    </w:r>
  </w:p>
  <w:p w14:paraId="591F3C07" w14:textId="77777777" w:rsidR="004E45F5" w:rsidRPr="009D1DEE" w:rsidRDefault="004E45F5" w:rsidP="00330925">
    <w:pPr>
      <w:autoSpaceDE w:val="0"/>
      <w:autoSpaceDN w:val="0"/>
      <w:adjustRightInd w:val="0"/>
      <w:spacing w:after="0" w:line="240" w:lineRule="auto"/>
      <w:rPr>
        <w:rFonts w:cs="Arial"/>
        <w:sz w:val="20"/>
        <w:szCs w:val="20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ADA3EB3" w14:textId="77777777" w:rsidR="004E45F5" w:rsidRPr="00E95B82" w:rsidRDefault="004E45F5" w:rsidP="00196C8F">
    <w:pPr>
      <w:autoSpaceDE w:val="0"/>
      <w:autoSpaceDN w:val="0"/>
      <w:adjustRightInd w:val="0"/>
      <w:spacing w:after="0" w:line="240" w:lineRule="auto"/>
      <w:jc w:val="both"/>
      <w:rPr>
        <w:rFonts w:cs="Arial"/>
        <w:sz w:val="18"/>
        <w:szCs w:val="20"/>
      </w:rPr>
    </w:pPr>
    <w:r w:rsidRPr="00E95B82">
      <w:rPr>
        <w:sz w:val="20"/>
      </w:rPr>
      <w:t>©</w:t>
    </w:r>
    <w:r w:rsidRPr="00E95B82">
      <w:rPr>
        <w:rFonts w:cs="Arial"/>
        <w:sz w:val="18"/>
        <w:szCs w:val="20"/>
      </w:rPr>
      <w:t xml:space="preserve"> Brno University of Technology. This document shall not be used for other purpo</w:t>
    </w:r>
    <w:r>
      <w:rPr>
        <w:rFonts w:cs="Arial"/>
        <w:sz w:val="18"/>
        <w:szCs w:val="20"/>
      </w:rPr>
      <w:t xml:space="preserve">ses than those for which it was </w:t>
    </w:r>
    <w:r w:rsidRPr="00E95B82">
      <w:rPr>
        <w:rFonts w:cs="Arial"/>
        <w:sz w:val="18"/>
        <w:szCs w:val="20"/>
      </w:rPr>
      <w:t xml:space="preserve">established. Unauthorized distribution, dissemination or disclosure is forbidden. </w:t>
    </w:r>
  </w:p>
  <w:p w14:paraId="41A42408" w14:textId="77777777" w:rsidR="004E45F5" w:rsidRDefault="004E45F5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0AC8388" w14:textId="77777777" w:rsidR="00B13F38" w:rsidRDefault="00B13F38" w:rsidP="00E0436B">
      <w:pPr>
        <w:spacing w:after="0" w:line="240" w:lineRule="auto"/>
      </w:pPr>
      <w:r>
        <w:separator/>
      </w:r>
    </w:p>
  </w:footnote>
  <w:footnote w:type="continuationSeparator" w:id="0">
    <w:p w14:paraId="12C1B2D8" w14:textId="77777777" w:rsidR="00B13F38" w:rsidRDefault="00B13F38" w:rsidP="00E0436B">
      <w:pPr>
        <w:spacing w:after="0" w:line="240" w:lineRule="auto"/>
      </w:pPr>
      <w:r>
        <w:continuationSeparator/>
      </w:r>
    </w:p>
  </w:footnote>
  <w:footnote w:type="continuationNotice" w:id="1">
    <w:p w14:paraId="3258D2D0" w14:textId="77777777" w:rsidR="00B13F38" w:rsidRDefault="00B13F38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eGrid"/>
      <w:tblW w:w="9981" w:type="dxa"/>
      <w:tblInd w:w="-137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CellMar>
        <w:left w:w="28" w:type="dxa"/>
        <w:right w:w="28" w:type="dxa"/>
      </w:tblCellMar>
      <w:tblLook w:val="04A0" w:firstRow="1" w:lastRow="0" w:firstColumn="1" w:lastColumn="0" w:noHBand="0" w:noVBand="1"/>
    </w:tblPr>
    <w:tblGrid>
      <w:gridCol w:w="3012"/>
      <w:gridCol w:w="4373"/>
      <w:gridCol w:w="765"/>
      <w:gridCol w:w="1831"/>
    </w:tblGrid>
    <w:tr w:rsidR="004E45F5" w:rsidRPr="00C67859" w14:paraId="5A967C02" w14:textId="77777777" w:rsidTr="00F00257">
      <w:tc>
        <w:tcPr>
          <w:tcW w:w="2977" w:type="dxa"/>
          <w:vMerge w:val="restart"/>
          <w:vAlign w:val="center"/>
        </w:tcPr>
        <w:p w14:paraId="2B4415E2" w14:textId="77777777" w:rsidR="004E45F5" w:rsidRPr="00C67859" w:rsidRDefault="004E45F5" w:rsidP="00196C8F">
          <w:pPr>
            <w:pStyle w:val="Header"/>
            <w:ind w:left="420" w:hanging="420"/>
            <w:rPr>
              <w:lang w:val="cs-CZ"/>
            </w:rPr>
          </w:pPr>
          <w:r w:rsidRPr="00C67859">
            <w:rPr>
              <w:noProof/>
              <w:lang w:val="cs-CZ" w:eastAsia="cs-CZ"/>
            </w:rPr>
            <w:drawing>
              <wp:inline distT="0" distB="0" distL="0" distR="0" wp14:anchorId="2E13A1CA" wp14:editId="423294E1">
                <wp:extent cx="1877438" cy="637402"/>
                <wp:effectExtent l="0" t="0" r="0" b="0"/>
                <wp:docPr id="4" name="Obrázek 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vut-logo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877438" cy="637402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395" w:type="dxa"/>
          <w:vMerge w:val="restart"/>
        </w:tcPr>
        <w:p w14:paraId="336209A1" w14:textId="77777777" w:rsidR="004E45F5" w:rsidRDefault="004E45F5" w:rsidP="00554D4F">
          <w:pPr>
            <w:pStyle w:val="Header"/>
            <w:spacing w:before="120"/>
            <w:jc w:val="center"/>
            <w:rPr>
              <w:rFonts w:cs="Arial"/>
              <w:sz w:val="24"/>
              <w:lang w:val="cs-CZ"/>
            </w:rPr>
          </w:pPr>
          <w:r w:rsidRPr="00C67859">
            <w:rPr>
              <w:rFonts w:cs="Arial"/>
              <w:sz w:val="24"/>
              <w:lang w:val="cs-CZ"/>
            </w:rPr>
            <w:fldChar w:fldCharType="begin"/>
          </w:r>
          <w:r w:rsidRPr="00C67859">
            <w:rPr>
              <w:rFonts w:cs="Arial"/>
              <w:sz w:val="24"/>
              <w:lang w:val="cs-CZ"/>
            </w:rPr>
            <w:instrText xml:space="preserve"> DOCPROPERTY  Project  \* MERGEFORMAT </w:instrText>
          </w:r>
          <w:r w:rsidRPr="00C67859">
            <w:rPr>
              <w:rFonts w:cs="Arial"/>
              <w:sz w:val="24"/>
              <w:lang w:val="cs-CZ"/>
            </w:rPr>
            <w:fldChar w:fldCharType="separate"/>
          </w:r>
          <w:r>
            <w:rPr>
              <w:rFonts w:cs="Arial"/>
              <w:sz w:val="24"/>
              <w:lang w:val="cs-CZ"/>
            </w:rPr>
            <w:t xml:space="preserve">BPC-NDI </w:t>
          </w:r>
        </w:p>
        <w:p w14:paraId="6E08489B" w14:textId="2C898939" w:rsidR="004E45F5" w:rsidRPr="00C67859" w:rsidRDefault="004E45F5" w:rsidP="00554D4F">
          <w:pPr>
            <w:pStyle w:val="Header"/>
            <w:spacing w:before="120"/>
            <w:jc w:val="center"/>
            <w:rPr>
              <w:rFonts w:cs="Arial"/>
              <w:sz w:val="24"/>
              <w:lang w:val="cs-CZ"/>
            </w:rPr>
          </w:pPr>
          <w:r>
            <w:rPr>
              <w:rFonts w:cs="Arial"/>
              <w:sz w:val="24"/>
              <w:lang w:val="cs-CZ"/>
            </w:rPr>
            <w:t>Pomocná Aritmetická Jednotka</w:t>
          </w:r>
          <w:r w:rsidRPr="00C67859">
            <w:rPr>
              <w:rFonts w:cs="Arial"/>
              <w:sz w:val="24"/>
              <w:lang w:val="cs-CZ"/>
            </w:rPr>
            <w:fldChar w:fldCharType="end"/>
          </w:r>
        </w:p>
        <w:p w14:paraId="4ED6436A" w14:textId="7EB2694F" w:rsidR="004E45F5" w:rsidRPr="00C67859" w:rsidRDefault="004E45F5" w:rsidP="00C67859">
          <w:pPr>
            <w:pStyle w:val="Header"/>
            <w:tabs>
              <w:tab w:val="center" w:pos="2156"/>
              <w:tab w:val="left" w:pos="3385"/>
            </w:tabs>
            <w:spacing w:before="120"/>
            <w:rPr>
              <w:lang w:val="cs-CZ"/>
            </w:rPr>
          </w:pPr>
          <w:r w:rsidRPr="00C67859">
            <w:rPr>
              <w:rFonts w:cs="Arial"/>
              <w:i/>
              <w:sz w:val="20"/>
              <w:lang w:val="cs-CZ"/>
            </w:rPr>
            <w:tab/>
          </w:r>
          <w:r w:rsidRPr="00C67859">
            <w:rPr>
              <w:rFonts w:cs="Arial"/>
              <w:i/>
              <w:sz w:val="20"/>
              <w:lang w:val="cs-CZ"/>
            </w:rPr>
            <w:fldChar w:fldCharType="begin"/>
          </w:r>
          <w:r w:rsidRPr="00C67859">
            <w:rPr>
              <w:rFonts w:cs="Arial"/>
              <w:i/>
              <w:sz w:val="20"/>
              <w:lang w:val="cs-CZ"/>
            </w:rPr>
            <w:instrText xml:space="preserve"> DOCPROPERTY  Document_name  \* MERGEFORMAT </w:instrText>
          </w:r>
          <w:r w:rsidRPr="00C67859">
            <w:rPr>
              <w:rFonts w:cs="Arial"/>
              <w:i/>
              <w:sz w:val="20"/>
              <w:lang w:val="cs-CZ"/>
            </w:rPr>
            <w:fldChar w:fldCharType="separate"/>
          </w:r>
          <w:r w:rsidRPr="00C67859">
            <w:rPr>
              <w:rFonts w:cs="Arial"/>
              <w:i/>
              <w:sz w:val="20"/>
              <w:lang w:val="cs-CZ"/>
            </w:rPr>
            <w:t>Závěrečná zpráva</w:t>
          </w:r>
          <w:r w:rsidRPr="00C67859">
            <w:rPr>
              <w:rFonts w:cs="Arial"/>
              <w:i/>
              <w:sz w:val="20"/>
              <w:lang w:val="cs-CZ"/>
            </w:rPr>
            <w:fldChar w:fldCharType="end"/>
          </w:r>
          <w:r w:rsidRPr="00C67859">
            <w:rPr>
              <w:rFonts w:cs="Arial"/>
              <w:i/>
              <w:sz w:val="20"/>
              <w:lang w:val="cs-CZ"/>
            </w:rPr>
            <w:tab/>
          </w:r>
        </w:p>
      </w:tc>
      <w:tc>
        <w:tcPr>
          <w:tcW w:w="767" w:type="dxa"/>
        </w:tcPr>
        <w:p w14:paraId="0CE522EF" w14:textId="77777777" w:rsidR="004E45F5" w:rsidRPr="00C67859" w:rsidRDefault="004E45F5" w:rsidP="007D1959">
          <w:pPr>
            <w:pStyle w:val="Header"/>
            <w:rPr>
              <w:sz w:val="16"/>
              <w:lang w:val="cs-CZ"/>
            </w:rPr>
          </w:pPr>
          <w:r w:rsidRPr="00C67859">
            <w:rPr>
              <w:sz w:val="16"/>
              <w:lang w:val="cs-CZ"/>
            </w:rPr>
            <w:t>Doc-No:</w:t>
          </w:r>
        </w:p>
      </w:tc>
      <w:tc>
        <w:tcPr>
          <w:tcW w:w="1842" w:type="dxa"/>
        </w:tcPr>
        <w:p w14:paraId="4D79F41B" w14:textId="6AD10B7E" w:rsidR="004E45F5" w:rsidRPr="00C67859" w:rsidRDefault="004E45F5" w:rsidP="007D1959">
          <w:pPr>
            <w:pStyle w:val="Header"/>
            <w:rPr>
              <w:sz w:val="16"/>
              <w:lang w:val="cs-CZ"/>
            </w:rPr>
          </w:pPr>
          <w:r w:rsidRPr="00C67859">
            <w:rPr>
              <w:sz w:val="16"/>
              <w:lang w:val="cs-CZ"/>
            </w:rPr>
            <w:fldChar w:fldCharType="begin"/>
          </w:r>
          <w:r w:rsidRPr="00C67859">
            <w:rPr>
              <w:sz w:val="16"/>
              <w:lang w:val="cs-CZ"/>
            </w:rPr>
            <w:instrText xml:space="preserve"> DOCPROPERTY  Document_number  \* MERGEFORMAT </w:instrText>
          </w:r>
          <w:r w:rsidRPr="00C67859">
            <w:rPr>
              <w:sz w:val="16"/>
              <w:lang w:val="cs-CZ"/>
            </w:rPr>
            <w:fldChar w:fldCharType="separate"/>
          </w:r>
          <w:r>
            <w:rPr>
              <w:sz w:val="16"/>
              <w:lang w:val="cs-CZ"/>
            </w:rPr>
            <w:t>AAU-RP-0001</w:t>
          </w:r>
          <w:r w:rsidRPr="00C67859">
            <w:rPr>
              <w:sz w:val="16"/>
              <w:lang w:val="cs-CZ"/>
            </w:rPr>
            <w:fldChar w:fldCharType="end"/>
          </w:r>
        </w:p>
      </w:tc>
    </w:tr>
    <w:tr w:rsidR="004E45F5" w:rsidRPr="00C67859" w14:paraId="03EFBAB7" w14:textId="77777777" w:rsidTr="00F00257">
      <w:tc>
        <w:tcPr>
          <w:tcW w:w="2977" w:type="dxa"/>
          <w:vMerge/>
        </w:tcPr>
        <w:p w14:paraId="5A204E83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4395" w:type="dxa"/>
          <w:vMerge/>
        </w:tcPr>
        <w:p w14:paraId="2470E61C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767" w:type="dxa"/>
        </w:tcPr>
        <w:p w14:paraId="1A3896F1" w14:textId="652609B5" w:rsidR="004E45F5" w:rsidRPr="00C67859" w:rsidRDefault="001166AD" w:rsidP="007D1959">
          <w:pPr>
            <w:pStyle w:val="Header"/>
            <w:rPr>
              <w:sz w:val="16"/>
              <w:lang w:val="cs-CZ"/>
            </w:rPr>
          </w:pPr>
          <w:r>
            <w:rPr>
              <w:sz w:val="16"/>
              <w:lang w:val="cs-CZ"/>
            </w:rPr>
            <w:t>Verze</w:t>
          </w:r>
          <w:r w:rsidR="004E45F5" w:rsidRPr="00C67859">
            <w:rPr>
              <w:sz w:val="16"/>
              <w:lang w:val="cs-CZ"/>
            </w:rPr>
            <w:t>:</w:t>
          </w:r>
        </w:p>
      </w:tc>
      <w:tc>
        <w:tcPr>
          <w:tcW w:w="1842" w:type="dxa"/>
        </w:tcPr>
        <w:p w14:paraId="08035C11" w14:textId="77777777" w:rsidR="004E45F5" w:rsidRPr="00C67859" w:rsidRDefault="004E45F5" w:rsidP="007D1959">
          <w:pPr>
            <w:pStyle w:val="Header"/>
            <w:rPr>
              <w:sz w:val="16"/>
              <w:lang w:val="cs-CZ"/>
            </w:rPr>
          </w:pPr>
          <w:r w:rsidRPr="00C67859">
            <w:rPr>
              <w:sz w:val="16"/>
              <w:lang w:val="cs-CZ"/>
            </w:rPr>
            <w:fldChar w:fldCharType="begin"/>
          </w:r>
          <w:r w:rsidRPr="00C67859">
            <w:rPr>
              <w:sz w:val="16"/>
              <w:lang w:val="cs-CZ"/>
            </w:rPr>
            <w:instrText xml:space="preserve"> DOCPROPERTY  Issue  \* MERGEFORMAT </w:instrText>
          </w:r>
          <w:r w:rsidRPr="00C67859">
            <w:rPr>
              <w:sz w:val="16"/>
              <w:lang w:val="cs-CZ"/>
            </w:rPr>
            <w:fldChar w:fldCharType="separate"/>
          </w:r>
          <w:r w:rsidRPr="00C67859">
            <w:rPr>
              <w:sz w:val="16"/>
              <w:lang w:val="cs-CZ"/>
            </w:rPr>
            <w:t>Draft 1</w:t>
          </w:r>
          <w:r w:rsidRPr="00C67859">
            <w:rPr>
              <w:sz w:val="16"/>
              <w:lang w:val="cs-CZ"/>
            </w:rPr>
            <w:fldChar w:fldCharType="end"/>
          </w:r>
        </w:p>
      </w:tc>
    </w:tr>
    <w:tr w:rsidR="004E45F5" w:rsidRPr="00C67859" w14:paraId="6F190ACD" w14:textId="77777777" w:rsidTr="00F00257">
      <w:tc>
        <w:tcPr>
          <w:tcW w:w="2977" w:type="dxa"/>
          <w:vMerge/>
        </w:tcPr>
        <w:p w14:paraId="1EDABD59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4395" w:type="dxa"/>
          <w:vMerge/>
        </w:tcPr>
        <w:p w14:paraId="489EC205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767" w:type="dxa"/>
        </w:tcPr>
        <w:p w14:paraId="0D86069F" w14:textId="00DB55B6" w:rsidR="004E45F5" w:rsidRPr="00C67859" w:rsidRDefault="001166AD" w:rsidP="007D1959">
          <w:pPr>
            <w:pStyle w:val="Header"/>
            <w:rPr>
              <w:sz w:val="16"/>
              <w:lang w:val="cs-CZ"/>
            </w:rPr>
          </w:pPr>
          <w:r>
            <w:rPr>
              <w:sz w:val="16"/>
              <w:lang w:val="cs-CZ"/>
            </w:rPr>
            <w:t>Revize</w:t>
          </w:r>
          <w:r w:rsidR="004E45F5" w:rsidRPr="00C67859">
            <w:rPr>
              <w:sz w:val="16"/>
              <w:lang w:val="cs-CZ"/>
            </w:rPr>
            <w:t>:</w:t>
          </w:r>
        </w:p>
      </w:tc>
      <w:tc>
        <w:tcPr>
          <w:tcW w:w="1842" w:type="dxa"/>
        </w:tcPr>
        <w:p w14:paraId="69B8BC34" w14:textId="77777777" w:rsidR="004E45F5" w:rsidRPr="00C67859" w:rsidRDefault="004E45F5" w:rsidP="007D1959">
          <w:pPr>
            <w:pStyle w:val="Header"/>
            <w:rPr>
              <w:sz w:val="16"/>
              <w:lang w:val="cs-CZ"/>
            </w:rPr>
          </w:pPr>
          <w:r w:rsidRPr="00C67859">
            <w:rPr>
              <w:sz w:val="16"/>
              <w:lang w:val="cs-CZ"/>
            </w:rPr>
            <w:fldChar w:fldCharType="begin"/>
          </w:r>
          <w:r w:rsidRPr="00C67859">
            <w:rPr>
              <w:sz w:val="16"/>
              <w:lang w:val="cs-CZ"/>
            </w:rPr>
            <w:instrText xml:space="preserve"> DOCPROPERTY  Revision  \* MERGEFORMAT </w:instrText>
          </w:r>
          <w:r w:rsidRPr="00C67859">
            <w:rPr>
              <w:sz w:val="16"/>
              <w:lang w:val="cs-CZ"/>
            </w:rPr>
            <w:fldChar w:fldCharType="separate"/>
          </w:r>
          <w:r w:rsidRPr="00C67859">
            <w:rPr>
              <w:sz w:val="16"/>
              <w:lang w:val="cs-CZ"/>
            </w:rPr>
            <w:t>0</w:t>
          </w:r>
          <w:r w:rsidRPr="00C67859">
            <w:rPr>
              <w:sz w:val="16"/>
              <w:lang w:val="cs-CZ"/>
            </w:rPr>
            <w:fldChar w:fldCharType="end"/>
          </w:r>
        </w:p>
      </w:tc>
    </w:tr>
    <w:tr w:rsidR="004E45F5" w:rsidRPr="00C67859" w14:paraId="13F1B9FA" w14:textId="77777777" w:rsidTr="00F00257">
      <w:tc>
        <w:tcPr>
          <w:tcW w:w="2977" w:type="dxa"/>
          <w:vMerge/>
        </w:tcPr>
        <w:p w14:paraId="2EC05A9A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4395" w:type="dxa"/>
          <w:vMerge/>
        </w:tcPr>
        <w:p w14:paraId="246090CD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767" w:type="dxa"/>
        </w:tcPr>
        <w:p w14:paraId="279FCD8F" w14:textId="0CD3DF09" w:rsidR="004E45F5" w:rsidRPr="00C67859" w:rsidRDefault="001166AD" w:rsidP="007D1959">
          <w:pPr>
            <w:pStyle w:val="Header"/>
            <w:rPr>
              <w:sz w:val="16"/>
              <w:lang w:val="cs-CZ"/>
            </w:rPr>
          </w:pPr>
          <w:r>
            <w:rPr>
              <w:sz w:val="16"/>
              <w:lang w:val="cs-CZ"/>
            </w:rPr>
            <w:t>Datum</w:t>
          </w:r>
          <w:r w:rsidR="004E45F5" w:rsidRPr="00C67859">
            <w:rPr>
              <w:sz w:val="16"/>
              <w:lang w:val="cs-CZ"/>
            </w:rPr>
            <w:t>:</w:t>
          </w:r>
        </w:p>
      </w:tc>
      <w:sdt>
        <w:sdtPr>
          <w:rPr>
            <w:sz w:val="16"/>
            <w:lang w:val="cs-CZ"/>
          </w:rPr>
          <w:alias w:val="Datum publikování"/>
          <w:tag w:val=""/>
          <w:id w:val="-1450850600"/>
          <w:dataBinding w:prefixMappings="xmlns:ns0='http://schemas.microsoft.com/office/2006/coverPageProps' " w:xpath="/ns0:CoverPageProperties[1]/ns0:PublishDate[1]" w:storeItemID="{55AF091B-3C7A-41E3-B477-F2FDAA23CFDA}"/>
          <w:date w:fullDate="2022-12-22T00:00:00Z">
            <w:dateFormat w:val="d.M.yyyy"/>
            <w:lid w:val="cs-CZ"/>
            <w:storeMappedDataAs w:val="dateTime"/>
            <w:calendar w:val="gregorian"/>
          </w:date>
        </w:sdtPr>
        <w:sdtContent>
          <w:tc>
            <w:tcPr>
              <w:tcW w:w="1842" w:type="dxa"/>
            </w:tcPr>
            <w:p w14:paraId="389DAC8F" w14:textId="515273EC" w:rsidR="004E45F5" w:rsidRPr="00C67859" w:rsidRDefault="002E53F9" w:rsidP="007D1959">
              <w:pPr>
                <w:pStyle w:val="Header"/>
                <w:rPr>
                  <w:sz w:val="16"/>
                  <w:lang w:val="cs-CZ"/>
                </w:rPr>
              </w:pPr>
              <w:r>
                <w:rPr>
                  <w:sz w:val="16"/>
                  <w:lang w:val="cs-CZ"/>
                </w:rPr>
                <w:t>22.12.2022</w:t>
              </w:r>
            </w:p>
          </w:tc>
        </w:sdtContent>
      </w:sdt>
    </w:tr>
    <w:tr w:rsidR="004E45F5" w:rsidRPr="00C67859" w14:paraId="30EE5245" w14:textId="77777777" w:rsidTr="00F00257">
      <w:tc>
        <w:tcPr>
          <w:tcW w:w="2977" w:type="dxa"/>
          <w:vMerge/>
        </w:tcPr>
        <w:p w14:paraId="3B785EFF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4395" w:type="dxa"/>
          <w:vMerge/>
        </w:tcPr>
        <w:p w14:paraId="13E138CD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767" w:type="dxa"/>
        </w:tcPr>
        <w:p w14:paraId="424CD3FC" w14:textId="3A9CA2AB" w:rsidR="004E45F5" w:rsidRPr="00C67859" w:rsidRDefault="001166AD" w:rsidP="007D1959">
          <w:pPr>
            <w:pStyle w:val="Header"/>
            <w:rPr>
              <w:sz w:val="16"/>
              <w:lang w:val="cs-CZ"/>
            </w:rPr>
          </w:pPr>
          <w:r>
            <w:rPr>
              <w:sz w:val="16"/>
              <w:lang w:val="cs-CZ"/>
            </w:rPr>
            <w:t>Strany</w:t>
          </w:r>
          <w:r w:rsidR="004E45F5" w:rsidRPr="00C67859">
            <w:rPr>
              <w:sz w:val="16"/>
              <w:lang w:val="cs-CZ"/>
            </w:rPr>
            <w:t>:</w:t>
          </w:r>
        </w:p>
      </w:tc>
      <w:tc>
        <w:tcPr>
          <w:tcW w:w="1842" w:type="dxa"/>
        </w:tcPr>
        <w:p w14:paraId="186D3747" w14:textId="77777777" w:rsidR="004E45F5" w:rsidRPr="00C67859" w:rsidRDefault="004E45F5" w:rsidP="007D1959">
          <w:pPr>
            <w:pStyle w:val="Header"/>
            <w:rPr>
              <w:sz w:val="16"/>
              <w:lang w:val="cs-CZ"/>
            </w:rPr>
          </w:pPr>
          <w:r w:rsidRPr="00C67859">
            <w:rPr>
              <w:sz w:val="16"/>
              <w:lang w:val="cs-CZ"/>
            </w:rPr>
            <w:fldChar w:fldCharType="begin"/>
          </w:r>
          <w:r w:rsidRPr="00C67859">
            <w:rPr>
              <w:sz w:val="16"/>
              <w:lang w:val="cs-CZ"/>
            </w:rPr>
            <w:instrText xml:space="preserve"> PAGE  \* Arabic  \* MERGEFORMAT </w:instrText>
          </w:r>
          <w:r w:rsidRPr="00C67859">
            <w:rPr>
              <w:sz w:val="16"/>
              <w:lang w:val="cs-CZ"/>
            </w:rPr>
            <w:fldChar w:fldCharType="separate"/>
          </w:r>
          <w:r w:rsidRPr="00C67859">
            <w:rPr>
              <w:noProof/>
              <w:sz w:val="16"/>
              <w:lang w:val="cs-CZ"/>
            </w:rPr>
            <w:t>2</w:t>
          </w:r>
          <w:r w:rsidRPr="00C67859">
            <w:rPr>
              <w:sz w:val="16"/>
              <w:lang w:val="cs-CZ"/>
            </w:rPr>
            <w:fldChar w:fldCharType="end"/>
          </w:r>
          <w:r w:rsidRPr="00C67859">
            <w:rPr>
              <w:sz w:val="16"/>
              <w:lang w:val="cs-CZ"/>
            </w:rPr>
            <w:t xml:space="preserve"> </w:t>
          </w:r>
          <w:proofErr w:type="spellStart"/>
          <w:r w:rsidRPr="00C67859">
            <w:rPr>
              <w:sz w:val="16"/>
              <w:lang w:val="cs-CZ"/>
            </w:rPr>
            <w:t>of</w:t>
          </w:r>
          <w:proofErr w:type="spellEnd"/>
          <w:r w:rsidRPr="00C67859">
            <w:rPr>
              <w:sz w:val="16"/>
              <w:lang w:val="cs-CZ"/>
            </w:rPr>
            <w:t xml:space="preserve"> </w:t>
          </w:r>
          <w:r w:rsidRPr="00C67859">
            <w:rPr>
              <w:sz w:val="16"/>
              <w:lang w:val="cs-CZ"/>
            </w:rPr>
            <w:fldChar w:fldCharType="begin"/>
          </w:r>
          <w:r w:rsidRPr="00C67859">
            <w:rPr>
              <w:sz w:val="16"/>
              <w:lang w:val="cs-CZ"/>
            </w:rPr>
            <w:instrText xml:space="preserve"> NUMPAGES  \* Arabic  \* MERGEFORMAT </w:instrText>
          </w:r>
          <w:r w:rsidRPr="00C67859">
            <w:rPr>
              <w:sz w:val="16"/>
              <w:lang w:val="cs-CZ"/>
            </w:rPr>
            <w:fldChar w:fldCharType="separate"/>
          </w:r>
          <w:r w:rsidRPr="00C67859">
            <w:rPr>
              <w:noProof/>
              <w:sz w:val="16"/>
              <w:lang w:val="cs-CZ"/>
            </w:rPr>
            <w:t>8</w:t>
          </w:r>
          <w:r w:rsidRPr="00C67859">
            <w:rPr>
              <w:sz w:val="16"/>
              <w:lang w:val="cs-CZ"/>
            </w:rPr>
            <w:fldChar w:fldCharType="end"/>
          </w:r>
        </w:p>
      </w:tc>
    </w:tr>
  </w:tbl>
  <w:p w14:paraId="41D6F2BD" w14:textId="77777777" w:rsidR="004E45F5" w:rsidRPr="00C67859" w:rsidRDefault="004E45F5" w:rsidP="00A55C66">
    <w:pPr>
      <w:pStyle w:val="Header"/>
      <w:rPr>
        <w:lang w:val="cs-CZ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eGrid"/>
      <w:tblW w:w="9923" w:type="dxa"/>
      <w:tblInd w:w="-85" w:type="dxa"/>
      <w:tblBorders>
        <w:top w:val="none" w:sz="0" w:space="0" w:color="auto"/>
        <w:left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CellMar>
        <w:left w:w="57" w:type="dxa"/>
        <w:right w:w="28" w:type="dxa"/>
      </w:tblCellMar>
      <w:tblLook w:val="04A0" w:firstRow="1" w:lastRow="0" w:firstColumn="1" w:lastColumn="0" w:noHBand="0" w:noVBand="1"/>
    </w:tblPr>
    <w:tblGrid>
      <w:gridCol w:w="6521"/>
      <w:gridCol w:w="993"/>
      <w:gridCol w:w="2409"/>
    </w:tblGrid>
    <w:tr w:rsidR="004E45F5" w14:paraId="3E53B9D2" w14:textId="77777777" w:rsidTr="0067557D">
      <w:tc>
        <w:tcPr>
          <w:tcW w:w="6521" w:type="dxa"/>
        </w:tcPr>
        <w:p w14:paraId="4D7623A6" w14:textId="77777777" w:rsidR="004E45F5" w:rsidRPr="004F0582" w:rsidRDefault="004E45F5" w:rsidP="0042075D">
          <w:pPr>
            <w:pStyle w:val="Header"/>
            <w:spacing w:before="120"/>
            <w:rPr>
              <w:rFonts w:cs="Arial"/>
              <w:b/>
              <w:sz w:val="36"/>
              <w:lang w:val="cs-CZ"/>
            </w:rPr>
          </w:pPr>
          <w:r w:rsidRPr="004F0582">
            <w:rPr>
              <w:rFonts w:cs="Arial"/>
              <w:b/>
              <w:sz w:val="36"/>
              <w:lang w:val="cs-CZ"/>
            </w:rPr>
            <w:fldChar w:fldCharType="begin"/>
          </w:r>
          <w:r w:rsidRPr="004F0582">
            <w:rPr>
              <w:rFonts w:cs="Arial"/>
              <w:b/>
              <w:sz w:val="36"/>
              <w:lang w:val="cs-CZ"/>
            </w:rPr>
            <w:instrText xml:space="preserve"> DOCPROPERTY  Project  \* MERGEFORMAT </w:instrText>
          </w:r>
          <w:r w:rsidRPr="004F0582">
            <w:rPr>
              <w:rFonts w:cs="Arial"/>
              <w:b/>
              <w:sz w:val="36"/>
              <w:lang w:val="cs-CZ"/>
            </w:rPr>
            <w:fldChar w:fldCharType="separate"/>
          </w:r>
          <w:r w:rsidRPr="004F0582">
            <w:rPr>
              <w:rFonts w:cs="Arial"/>
              <w:b/>
              <w:sz w:val="36"/>
              <w:lang w:val="cs-CZ"/>
            </w:rPr>
            <w:t xml:space="preserve">BPC-NDI </w:t>
          </w:r>
        </w:p>
        <w:p w14:paraId="4FCA20FC" w14:textId="5A5A18CC" w:rsidR="004E45F5" w:rsidRPr="0042075D" w:rsidRDefault="004E45F5" w:rsidP="0042075D">
          <w:pPr>
            <w:pStyle w:val="Header"/>
            <w:spacing w:before="120"/>
            <w:rPr>
              <w:rFonts w:cs="Arial"/>
              <w:b/>
              <w:sz w:val="24"/>
            </w:rPr>
          </w:pPr>
          <w:r w:rsidRPr="004F0582">
            <w:rPr>
              <w:rFonts w:cs="Arial"/>
              <w:b/>
              <w:sz w:val="36"/>
              <w:lang w:val="cs-CZ"/>
            </w:rPr>
            <w:t>Pomocná Aritmetická Jednotka</w:t>
          </w:r>
          <w:r w:rsidRPr="004F0582">
            <w:rPr>
              <w:rFonts w:cs="Arial"/>
              <w:b/>
              <w:sz w:val="36"/>
              <w:lang w:val="cs-CZ"/>
            </w:rPr>
            <w:fldChar w:fldCharType="end"/>
          </w:r>
        </w:p>
      </w:tc>
      <w:tc>
        <w:tcPr>
          <w:tcW w:w="3402" w:type="dxa"/>
          <w:gridSpan w:val="2"/>
        </w:tcPr>
        <w:p w14:paraId="18603812" w14:textId="77777777" w:rsidR="004E45F5" w:rsidRDefault="004E45F5" w:rsidP="0067557D">
          <w:pPr>
            <w:pStyle w:val="Header"/>
            <w:jc w:val="both"/>
          </w:pPr>
          <w:r>
            <w:rPr>
              <w:noProof/>
              <w:lang w:val="cs-CZ" w:eastAsia="cs-CZ"/>
            </w:rPr>
            <w:drawing>
              <wp:inline distT="0" distB="0" distL="0" distR="0" wp14:anchorId="2986550E" wp14:editId="2179C158">
                <wp:extent cx="2113226" cy="717452"/>
                <wp:effectExtent l="0" t="0" r="1905" b="6985"/>
                <wp:docPr id="5" name="Obrázek 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vut-logo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2226247" cy="755823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  <w:tr w:rsidR="004E45F5" w14:paraId="47EDCDFD" w14:textId="77777777" w:rsidTr="0067557D">
      <w:tc>
        <w:tcPr>
          <w:tcW w:w="6521" w:type="dxa"/>
          <w:vMerge w:val="restart"/>
          <w:vAlign w:val="center"/>
        </w:tcPr>
        <w:p w14:paraId="2D0C785E" w14:textId="77777777" w:rsidR="004E45F5" w:rsidRPr="00FA1182" w:rsidRDefault="004E45F5" w:rsidP="0067557D">
          <w:pPr>
            <w:pStyle w:val="Header"/>
            <w:rPr>
              <w:b/>
              <w:sz w:val="28"/>
              <w:szCs w:val="28"/>
            </w:rPr>
          </w:pPr>
        </w:p>
      </w:tc>
      <w:tc>
        <w:tcPr>
          <w:tcW w:w="993" w:type="dxa"/>
        </w:tcPr>
        <w:p w14:paraId="52728823" w14:textId="77777777" w:rsidR="004E45F5" w:rsidRDefault="004E45F5" w:rsidP="0067557D">
          <w:pPr>
            <w:pStyle w:val="Header"/>
            <w:ind w:left="113"/>
            <w:rPr>
              <w:sz w:val="18"/>
            </w:rPr>
          </w:pPr>
        </w:p>
        <w:p w14:paraId="0EDD8654" w14:textId="77777777" w:rsidR="004E45F5" w:rsidRPr="0005593F" w:rsidRDefault="004E45F5" w:rsidP="0067557D">
          <w:pPr>
            <w:pStyle w:val="Header"/>
            <w:ind w:left="113"/>
            <w:rPr>
              <w:sz w:val="18"/>
            </w:rPr>
          </w:pPr>
          <w:r w:rsidRPr="0005593F">
            <w:rPr>
              <w:sz w:val="18"/>
            </w:rPr>
            <w:t>Doc-No:</w:t>
          </w:r>
        </w:p>
      </w:tc>
      <w:tc>
        <w:tcPr>
          <w:tcW w:w="2409" w:type="dxa"/>
        </w:tcPr>
        <w:p w14:paraId="6376EF4C" w14:textId="77777777" w:rsidR="004E45F5" w:rsidRDefault="004E45F5" w:rsidP="007D1959">
          <w:pPr>
            <w:pStyle w:val="Header"/>
            <w:rPr>
              <w:sz w:val="18"/>
            </w:rPr>
          </w:pPr>
        </w:p>
        <w:p w14:paraId="64C72BF2" w14:textId="7B0A090F" w:rsidR="004E45F5" w:rsidRPr="0005593F" w:rsidRDefault="004E45F5" w:rsidP="007D1959">
          <w:pPr>
            <w:pStyle w:val="Header"/>
            <w:rPr>
              <w:sz w:val="18"/>
            </w:rPr>
          </w:pPr>
          <w:r>
            <w:rPr>
              <w:sz w:val="18"/>
            </w:rPr>
            <w:fldChar w:fldCharType="begin"/>
          </w:r>
          <w:r>
            <w:rPr>
              <w:sz w:val="18"/>
            </w:rPr>
            <w:instrText xml:space="preserve"> DOCPROPERTY  Document_number  \* MERGEFORMAT </w:instrText>
          </w:r>
          <w:r>
            <w:rPr>
              <w:sz w:val="18"/>
            </w:rPr>
            <w:fldChar w:fldCharType="separate"/>
          </w:r>
          <w:r w:rsidR="006D0285">
            <w:rPr>
              <w:sz w:val="18"/>
            </w:rPr>
            <w:t>AAU-RP-001</w:t>
          </w:r>
          <w:r>
            <w:rPr>
              <w:sz w:val="18"/>
            </w:rPr>
            <w:fldChar w:fldCharType="end"/>
          </w:r>
        </w:p>
      </w:tc>
    </w:tr>
    <w:tr w:rsidR="004E45F5" w14:paraId="057E8E23" w14:textId="77777777" w:rsidTr="0067557D">
      <w:tc>
        <w:tcPr>
          <w:tcW w:w="6521" w:type="dxa"/>
          <w:vMerge/>
        </w:tcPr>
        <w:p w14:paraId="09042C0B" w14:textId="77777777" w:rsidR="004E45F5" w:rsidRPr="0005593F" w:rsidRDefault="004E45F5">
          <w:pPr>
            <w:pStyle w:val="Header"/>
            <w:rPr>
              <w:sz w:val="18"/>
            </w:rPr>
          </w:pPr>
        </w:p>
      </w:tc>
      <w:tc>
        <w:tcPr>
          <w:tcW w:w="993" w:type="dxa"/>
        </w:tcPr>
        <w:p w14:paraId="001A6044" w14:textId="575B2653" w:rsidR="004E45F5" w:rsidRPr="0005593F" w:rsidRDefault="001166AD" w:rsidP="0067557D">
          <w:pPr>
            <w:pStyle w:val="Header"/>
            <w:ind w:left="113"/>
            <w:rPr>
              <w:sz w:val="18"/>
            </w:rPr>
          </w:pPr>
          <w:proofErr w:type="spellStart"/>
          <w:r>
            <w:rPr>
              <w:sz w:val="18"/>
            </w:rPr>
            <w:t>Verze</w:t>
          </w:r>
          <w:proofErr w:type="spellEnd"/>
          <w:r w:rsidR="004E45F5" w:rsidRPr="0005593F">
            <w:rPr>
              <w:sz w:val="18"/>
            </w:rPr>
            <w:t>:</w:t>
          </w:r>
        </w:p>
      </w:tc>
      <w:tc>
        <w:tcPr>
          <w:tcW w:w="2409" w:type="dxa"/>
        </w:tcPr>
        <w:p w14:paraId="0EEBC202" w14:textId="44A0CE86" w:rsidR="004E45F5" w:rsidRPr="0005593F" w:rsidRDefault="004E45F5" w:rsidP="0005593F">
          <w:pPr>
            <w:pStyle w:val="Header"/>
            <w:rPr>
              <w:sz w:val="18"/>
            </w:rPr>
          </w:pPr>
          <w:r w:rsidRPr="0005593F">
            <w:rPr>
              <w:sz w:val="18"/>
            </w:rPr>
            <w:fldChar w:fldCharType="begin"/>
          </w:r>
          <w:r w:rsidRPr="0005593F">
            <w:rPr>
              <w:sz w:val="18"/>
            </w:rPr>
            <w:instrText xml:space="preserve"> DOCPROPERTY  Issue  \* MERGEFORMAT </w:instrText>
          </w:r>
          <w:r w:rsidRPr="0005593F">
            <w:rPr>
              <w:sz w:val="18"/>
            </w:rPr>
            <w:fldChar w:fldCharType="separate"/>
          </w:r>
          <w:r>
            <w:rPr>
              <w:sz w:val="18"/>
            </w:rPr>
            <w:t>Draft 1</w:t>
          </w:r>
          <w:r w:rsidRPr="0005593F">
            <w:rPr>
              <w:sz w:val="18"/>
            </w:rPr>
            <w:fldChar w:fldCharType="end"/>
          </w:r>
          <w:r w:rsidRPr="0005593F">
            <w:rPr>
              <w:sz w:val="18"/>
            </w:rPr>
            <w:t>.</w:t>
          </w:r>
          <w:r w:rsidRPr="0005593F">
            <w:rPr>
              <w:sz w:val="18"/>
            </w:rPr>
            <w:fldChar w:fldCharType="begin"/>
          </w:r>
          <w:r w:rsidRPr="0005593F">
            <w:rPr>
              <w:sz w:val="18"/>
            </w:rPr>
            <w:instrText xml:space="preserve"> DOCPROPERTY  Revision  \* MERGEFORMAT </w:instrText>
          </w:r>
          <w:r w:rsidRPr="0005593F">
            <w:rPr>
              <w:sz w:val="18"/>
            </w:rPr>
            <w:fldChar w:fldCharType="separate"/>
          </w:r>
          <w:r>
            <w:rPr>
              <w:sz w:val="18"/>
            </w:rPr>
            <w:t>0</w:t>
          </w:r>
          <w:r w:rsidRPr="0005593F">
            <w:rPr>
              <w:sz w:val="18"/>
            </w:rPr>
            <w:fldChar w:fldCharType="end"/>
          </w:r>
        </w:p>
      </w:tc>
    </w:tr>
    <w:tr w:rsidR="004E45F5" w14:paraId="7BCA9226" w14:textId="77777777" w:rsidTr="0067557D">
      <w:tc>
        <w:tcPr>
          <w:tcW w:w="6521" w:type="dxa"/>
          <w:vMerge/>
        </w:tcPr>
        <w:p w14:paraId="631F9A87" w14:textId="77777777" w:rsidR="004E45F5" w:rsidRPr="0005593F" w:rsidRDefault="004E45F5">
          <w:pPr>
            <w:pStyle w:val="Header"/>
            <w:rPr>
              <w:sz w:val="18"/>
            </w:rPr>
          </w:pPr>
        </w:p>
      </w:tc>
      <w:tc>
        <w:tcPr>
          <w:tcW w:w="993" w:type="dxa"/>
        </w:tcPr>
        <w:p w14:paraId="4E7819D2" w14:textId="5971BD2E" w:rsidR="004E45F5" w:rsidRPr="0005593F" w:rsidRDefault="001166AD" w:rsidP="0067557D">
          <w:pPr>
            <w:pStyle w:val="Header"/>
            <w:ind w:left="113"/>
            <w:rPr>
              <w:sz w:val="18"/>
            </w:rPr>
          </w:pPr>
          <w:r>
            <w:rPr>
              <w:sz w:val="18"/>
            </w:rPr>
            <w:t>Datum</w:t>
          </w:r>
          <w:r w:rsidR="004E45F5" w:rsidRPr="0005593F">
            <w:rPr>
              <w:sz w:val="18"/>
            </w:rPr>
            <w:t>:</w:t>
          </w:r>
        </w:p>
      </w:tc>
      <w:sdt>
        <w:sdtPr>
          <w:rPr>
            <w:sz w:val="18"/>
          </w:rPr>
          <w:alias w:val="Datum publikování"/>
          <w:tag w:val=""/>
          <w:id w:val="749163362"/>
          <w:dataBinding w:prefixMappings="xmlns:ns0='http://schemas.microsoft.com/office/2006/coverPageProps' " w:xpath="/ns0:CoverPageProperties[1]/ns0:PublishDate[1]" w:storeItemID="{55AF091B-3C7A-41E3-B477-F2FDAA23CFDA}"/>
          <w:date w:fullDate="2022-12-22T00:00:00Z">
            <w:dateFormat w:val="d.M.yyyy"/>
            <w:lid w:val="cs-CZ"/>
            <w:storeMappedDataAs w:val="dateTime"/>
            <w:calendar w:val="gregorian"/>
          </w:date>
        </w:sdtPr>
        <w:sdtContent>
          <w:tc>
            <w:tcPr>
              <w:tcW w:w="2409" w:type="dxa"/>
            </w:tcPr>
            <w:p w14:paraId="7083651A" w14:textId="182FAEAC" w:rsidR="004E45F5" w:rsidRPr="0005593F" w:rsidRDefault="002E53F9" w:rsidP="007D1959">
              <w:pPr>
                <w:pStyle w:val="Header"/>
                <w:rPr>
                  <w:sz w:val="18"/>
                </w:rPr>
              </w:pPr>
              <w:r>
                <w:rPr>
                  <w:sz w:val="18"/>
                  <w:lang w:val="cs-CZ"/>
                </w:rPr>
                <w:t>22.12.2022</w:t>
              </w:r>
            </w:p>
          </w:tc>
        </w:sdtContent>
      </w:sdt>
    </w:tr>
    <w:tr w:rsidR="004E45F5" w14:paraId="4EF6562D" w14:textId="77777777" w:rsidTr="0067557D">
      <w:tc>
        <w:tcPr>
          <w:tcW w:w="6521" w:type="dxa"/>
          <w:vMerge/>
        </w:tcPr>
        <w:p w14:paraId="2555B7D0" w14:textId="77777777" w:rsidR="004E45F5" w:rsidRPr="0005593F" w:rsidRDefault="004E45F5">
          <w:pPr>
            <w:pStyle w:val="Header"/>
            <w:rPr>
              <w:sz w:val="18"/>
            </w:rPr>
          </w:pPr>
        </w:p>
      </w:tc>
      <w:tc>
        <w:tcPr>
          <w:tcW w:w="993" w:type="dxa"/>
        </w:tcPr>
        <w:p w14:paraId="647971B7" w14:textId="76175626" w:rsidR="004E45F5" w:rsidRPr="0005593F" w:rsidRDefault="001166AD" w:rsidP="0067557D">
          <w:pPr>
            <w:pStyle w:val="Header"/>
            <w:ind w:left="113"/>
            <w:rPr>
              <w:sz w:val="18"/>
            </w:rPr>
          </w:pPr>
          <w:proofErr w:type="spellStart"/>
          <w:r>
            <w:rPr>
              <w:sz w:val="18"/>
            </w:rPr>
            <w:t>Strany</w:t>
          </w:r>
          <w:proofErr w:type="spellEnd"/>
          <w:r w:rsidR="004E45F5" w:rsidRPr="0005593F">
            <w:rPr>
              <w:sz w:val="18"/>
            </w:rPr>
            <w:t>:</w:t>
          </w:r>
        </w:p>
      </w:tc>
      <w:tc>
        <w:tcPr>
          <w:tcW w:w="2409" w:type="dxa"/>
        </w:tcPr>
        <w:p w14:paraId="220C5A71" w14:textId="77777777" w:rsidR="004E45F5" w:rsidRPr="0005593F" w:rsidRDefault="004E45F5" w:rsidP="00A326C8">
          <w:pPr>
            <w:pStyle w:val="Header"/>
            <w:ind w:right="425"/>
            <w:rPr>
              <w:sz w:val="18"/>
            </w:rPr>
          </w:pPr>
          <w:r w:rsidRPr="0005593F">
            <w:rPr>
              <w:sz w:val="18"/>
            </w:rPr>
            <w:fldChar w:fldCharType="begin"/>
          </w:r>
          <w:r w:rsidRPr="0005593F">
            <w:rPr>
              <w:sz w:val="18"/>
            </w:rPr>
            <w:instrText xml:space="preserve"> PAGE  \* Arabic  \* MERGEFORMAT </w:instrText>
          </w:r>
          <w:r w:rsidRPr="0005593F">
            <w:rPr>
              <w:sz w:val="18"/>
            </w:rPr>
            <w:fldChar w:fldCharType="separate"/>
          </w:r>
          <w:r>
            <w:rPr>
              <w:noProof/>
              <w:sz w:val="18"/>
            </w:rPr>
            <w:t>1</w:t>
          </w:r>
          <w:r w:rsidRPr="0005593F">
            <w:rPr>
              <w:sz w:val="18"/>
            </w:rPr>
            <w:fldChar w:fldCharType="end"/>
          </w:r>
          <w:r w:rsidRPr="0005593F">
            <w:rPr>
              <w:sz w:val="18"/>
            </w:rPr>
            <w:t xml:space="preserve"> of </w:t>
          </w:r>
          <w:r w:rsidRPr="0005593F">
            <w:rPr>
              <w:sz w:val="18"/>
            </w:rPr>
            <w:fldChar w:fldCharType="begin"/>
          </w:r>
          <w:r w:rsidRPr="0005593F">
            <w:rPr>
              <w:sz w:val="18"/>
            </w:rPr>
            <w:instrText xml:space="preserve"> NUMPAGES  \* Arabic  \* MERGEFORMAT </w:instrText>
          </w:r>
          <w:r w:rsidRPr="0005593F">
            <w:rPr>
              <w:sz w:val="18"/>
            </w:rPr>
            <w:fldChar w:fldCharType="separate"/>
          </w:r>
          <w:r>
            <w:rPr>
              <w:noProof/>
              <w:sz w:val="18"/>
            </w:rPr>
            <w:t>8</w:t>
          </w:r>
          <w:r w:rsidRPr="0005593F">
            <w:rPr>
              <w:sz w:val="18"/>
            </w:rPr>
            <w:fldChar w:fldCharType="end"/>
          </w:r>
        </w:p>
      </w:tc>
    </w:tr>
  </w:tbl>
  <w:p w14:paraId="5B54CDDE" w14:textId="77777777" w:rsidR="004E45F5" w:rsidRDefault="004E45F5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AD5323B"/>
    <w:multiLevelType w:val="hybridMultilevel"/>
    <w:tmpl w:val="1708F68E"/>
    <w:lvl w:ilvl="0" w:tplc="FFFFFFFF">
      <w:start w:val="1"/>
      <w:numFmt w:val="decimal"/>
      <w:lvlText w:val="%1."/>
      <w:lvlJc w:val="left"/>
      <w:pPr>
        <w:ind w:left="660" w:hanging="360"/>
      </w:pPr>
    </w:lvl>
    <w:lvl w:ilvl="1" w:tplc="FFFFFFFF" w:tentative="1">
      <w:start w:val="1"/>
      <w:numFmt w:val="lowerLetter"/>
      <w:lvlText w:val="%2."/>
      <w:lvlJc w:val="left"/>
      <w:pPr>
        <w:ind w:left="1380" w:hanging="360"/>
      </w:pPr>
    </w:lvl>
    <w:lvl w:ilvl="2" w:tplc="FFFFFFFF" w:tentative="1">
      <w:start w:val="1"/>
      <w:numFmt w:val="lowerRoman"/>
      <w:lvlText w:val="%3."/>
      <w:lvlJc w:val="right"/>
      <w:pPr>
        <w:ind w:left="2100" w:hanging="180"/>
      </w:pPr>
    </w:lvl>
    <w:lvl w:ilvl="3" w:tplc="FFFFFFFF" w:tentative="1">
      <w:start w:val="1"/>
      <w:numFmt w:val="decimal"/>
      <w:lvlText w:val="%4."/>
      <w:lvlJc w:val="left"/>
      <w:pPr>
        <w:ind w:left="2820" w:hanging="360"/>
      </w:pPr>
    </w:lvl>
    <w:lvl w:ilvl="4" w:tplc="FFFFFFFF" w:tentative="1">
      <w:start w:val="1"/>
      <w:numFmt w:val="lowerLetter"/>
      <w:lvlText w:val="%5."/>
      <w:lvlJc w:val="left"/>
      <w:pPr>
        <w:ind w:left="3540" w:hanging="360"/>
      </w:pPr>
    </w:lvl>
    <w:lvl w:ilvl="5" w:tplc="FFFFFFFF" w:tentative="1">
      <w:start w:val="1"/>
      <w:numFmt w:val="lowerRoman"/>
      <w:lvlText w:val="%6."/>
      <w:lvlJc w:val="right"/>
      <w:pPr>
        <w:ind w:left="4260" w:hanging="180"/>
      </w:pPr>
    </w:lvl>
    <w:lvl w:ilvl="6" w:tplc="FFFFFFFF" w:tentative="1">
      <w:start w:val="1"/>
      <w:numFmt w:val="decimal"/>
      <w:lvlText w:val="%7."/>
      <w:lvlJc w:val="left"/>
      <w:pPr>
        <w:ind w:left="4980" w:hanging="360"/>
      </w:pPr>
    </w:lvl>
    <w:lvl w:ilvl="7" w:tplc="FFFFFFFF" w:tentative="1">
      <w:start w:val="1"/>
      <w:numFmt w:val="lowerLetter"/>
      <w:lvlText w:val="%8."/>
      <w:lvlJc w:val="left"/>
      <w:pPr>
        <w:ind w:left="5700" w:hanging="360"/>
      </w:pPr>
    </w:lvl>
    <w:lvl w:ilvl="8" w:tplc="FFFFFFFF" w:tentative="1">
      <w:start w:val="1"/>
      <w:numFmt w:val="lowerRoman"/>
      <w:lvlText w:val="%9."/>
      <w:lvlJc w:val="right"/>
      <w:pPr>
        <w:ind w:left="6420" w:hanging="180"/>
      </w:pPr>
    </w:lvl>
  </w:abstractNum>
  <w:abstractNum w:abstractNumId="1" w15:restartNumberingAfterBreak="0">
    <w:nsid w:val="0E255597"/>
    <w:multiLevelType w:val="multilevel"/>
    <w:tmpl w:val="0405001D"/>
    <w:styleLink w:val="Seznamvtextu"/>
    <w:lvl w:ilvl="0">
      <w:start w:val="1"/>
      <w:numFmt w:val="decimal"/>
      <w:pStyle w:val="Text-cislovanyseznam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" w15:restartNumberingAfterBreak="0">
    <w:nsid w:val="18937826"/>
    <w:multiLevelType w:val="hybridMultilevel"/>
    <w:tmpl w:val="A73C271E"/>
    <w:lvl w:ilvl="0" w:tplc="01D6F1A0">
      <w:start w:val="1"/>
      <w:numFmt w:val="bullet"/>
      <w:pStyle w:val="Text-bodovyseznam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1F9378F0"/>
    <w:multiLevelType w:val="hybridMultilevel"/>
    <w:tmpl w:val="82324ACC"/>
    <w:lvl w:ilvl="0" w:tplc="1B2CB7FA">
      <w:start w:val="4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3D43D4A"/>
    <w:multiLevelType w:val="hybridMultilevel"/>
    <w:tmpl w:val="B1466546"/>
    <w:lvl w:ilvl="0" w:tplc="971A3ADE">
      <w:start w:val="1"/>
      <w:numFmt w:val="decimal"/>
      <w:pStyle w:val="Nadpis1mimoobsah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52A740E"/>
    <w:multiLevelType w:val="hybridMultilevel"/>
    <w:tmpl w:val="1708F68E"/>
    <w:lvl w:ilvl="0" w:tplc="FFFFFFFF">
      <w:start w:val="1"/>
      <w:numFmt w:val="decimal"/>
      <w:lvlText w:val="%1."/>
      <w:lvlJc w:val="left"/>
      <w:pPr>
        <w:ind w:left="660" w:hanging="360"/>
      </w:pPr>
    </w:lvl>
    <w:lvl w:ilvl="1" w:tplc="FFFFFFFF" w:tentative="1">
      <w:start w:val="1"/>
      <w:numFmt w:val="lowerLetter"/>
      <w:lvlText w:val="%2."/>
      <w:lvlJc w:val="left"/>
      <w:pPr>
        <w:ind w:left="1380" w:hanging="360"/>
      </w:pPr>
    </w:lvl>
    <w:lvl w:ilvl="2" w:tplc="FFFFFFFF" w:tentative="1">
      <w:start w:val="1"/>
      <w:numFmt w:val="lowerRoman"/>
      <w:lvlText w:val="%3."/>
      <w:lvlJc w:val="right"/>
      <w:pPr>
        <w:ind w:left="2100" w:hanging="180"/>
      </w:pPr>
    </w:lvl>
    <w:lvl w:ilvl="3" w:tplc="FFFFFFFF" w:tentative="1">
      <w:start w:val="1"/>
      <w:numFmt w:val="decimal"/>
      <w:lvlText w:val="%4."/>
      <w:lvlJc w:val="left"/>
      <w:pPr>
        <w:ind w:left="2820" w:hanging="360"/>
      </w:pPr>
    </w:lvl>
    <w:lvl w:ilvl="4" w:tplc="FFFFFFFF" w:tentative="1">
      <w:start w:val="1"/>
      <w:numFmt w:val="lowerLetter"/>
      <w:lvlText w:val="%5."/>
      <w:lvlJc w:val="left"/>
      <w:pPr>
        <w:ind w:left="3540" w:hanging="360"/>
      </w:pPr>
    </w:lvl>
    <w:lvl w:ilvl="5" w:tplc="FFFFFFFF" w:tentative="1">
      <w:start w:val="1"/>
      <w:numFmt w:val="lowerRoman"/>
      <w:lvlText w:val="%6."/>
      <w:lvlJc w:val="right"/>
      <w:pPr>
        <w:ind w:left="4260" w:hanging="180"/>
      </w:pPr>
    </w:lvl>
    <w:lvl w:ilvl="6" w:tplc="FFFFFFFF" w:tentative="1">
      <w:start w:val="1"/>
      <w:numFmt w:val="decimal"/>
      <w:lvlText w:val="%7."/>
      <w:lvlJc w:val="left"/>
      <w:pPr>
        <w:ind w:left="4980" w:hanging="360"/>
      </w:pPr>
    </w:lvl>
    <w:lvl w:ilvl="7" w:tplc="FFFFFFFF" w:tentative="1">
      <w:start w:val="1"/>
      <w:numFmt w:val="lowerLetter"/>
      <w:lvlText w:val="%8."/>
      <w:lvlJc w:val="left"/>
      <w:pPr>
        <w:ind w:left="5700" w:hanging="360"/>
      </w:pPr>
    </w:lvl>
    <w:lvl w:ilvl="8" w:tplc="FFFFFFFF" w:tentative="1">
      <w:start w:val="1"/>
      <w:numFmt w:val="lowerRoman"/>
      <w:lvlText w:val="%9."/>
      <w:lvlJc w:val="right"/>
      <w:pPr>
        <w:ind w:left="6420" w:hanging="180"/>
      </w:pPr>
    </w:lvl>
  </w:abstractNum>
  <w:abstractNum w:abstractNumId="6" w15:restartNumberingAfterBreak="0">
    <w:nsid w:val="2CD23651"/>
    <w:multiLevelType w:val="hybridMultilevel"/>
    <w:tmpl w:val="F38AACC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7295A8D"/>
    <w:multiLevelType w:val="multilevel"/>
    <w:tmpl w:val="ABAEDA08"/>
    <w:lvl w:ilvl="0">
      <w:start w:val="1"/>
      <w:numFmt w:val="decimalZero"/>
      <w:lvlText w:val="AD%1"/>
      <w:lvlJc w:val="left"/>
      <w:pPr>
        <w:ind w:left="0" w:firstLine="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8" w15:restartNumberingAfterBreak="0">
    <w:nsid w:val="38710EEE"/>
    <w:multiLevelType w:val="hybridMultilevel"/>
    <w:tmpl w:val="DDDE178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E8333D8"/>
    <w:multiLevelType w:val="hybridMultilevel"/>
    <w:tmpl w:val="316445B4"/>
    <w:lvl w:ilvl="0" w:tplc="92703726">
      <w:start w:val="4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50742B40"/>
    <w:multiLevelType w:val="multilevel"/>
    <w:tmpl w:val="7BF00A06"/>
    <w:lvl w:ilvl="0">
      <w:start w:val="1"/>
      <w:numFmt w:val="decimal"/>
      <w:pStyle w:val="Heading1"/>
      <w:lvlText w:val="%1"/>
      <w:lvlJc w:val="left"/>
      <w:pPr>
        <w:ind w:left="680" w:hanging="680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680" w:hanging="680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680" w:hanging="680"/>
      </w:pPr>
      <w:rPr>
        <w:rFonts w:hint="default"/>
        <w:sz w:val="24"/>
      </w:rPr>
    </w:lvl>
    <w:lvl w:ilvl="3">
      <w:start w:val="1"/>
      <w:numFmt w:val="decimal"/>
      <w:pStyle w:val="Heading4"/>
      <w:lvlText w:val="%1.%2.%3.%4"/>
      <w:lvlJc w:val="left"/>
      <w:pPr>
        <w:ind w:left="794" w:hanging="794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5760" w:firstLine="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7200" w:firstLine="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8640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0080" w:firstLine="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1520" w:firstLine="0"/>
      </w:pPr>
      <w:rPr>
        <w:rFonts w:hint="default"/>
      </w:rPr>
    </w:lvl>
  </w:abstractNum>
  <w:abstractNum w:abstractNumId="11" w15:restartNumberingAfterBreak="0">
    <w:nsid w:val="50B43EB6"/>
    <w:multiLevelType w:val="hybridMultilevel"/>
    <w:tmpl w:val="1708F68E"/>
    <w:lvl w:ilvl="0" w:tplc="0405000F">
      <w:start w:val="1"/>
      <w:numFmt w:val="decimal"/>
      <w:lvlText w:val="%1."/>
      <w:lvlJc w:val="left"/>
      <w:pPr>
        <w:ind w:left="660" w:hanging="360"/>
      </w:pPr>
    </w:lvl>
    <w:lvl w:ilvl="1" w:tplc="04050019" w:tentative="1">
      <w:start w:val="1"/>
      <w:numFmt w:val="lowerLetter"/>
      <w:lvlText w:val="%2."/>
      <w:lvlJc w:val="left"/>
      <w:pPr>
        <w:ind w:left="1380" w:hanging="360"/>
      </w:pPr>
    </w:lvl>
    <w:lvl w:ilvl="2" w:tplc="0405001B" w:tentative="1">
      <w:start w:val="1"/>
      <w:numFmt w:val="lowerRoman"/>
      <w:lvlText w:val="%3."/>
      <w:lvlJc w:val="right"/>
      <w:pPr>
        <w:ind w:left="2100" w:hanging="180"/>
      </w:pPr>
    </w:lvl>
    <w:lvl w:ilvl="3" w:tplc="0405000F" w:tentative="1">
      <w:start w:val="1"/>
      <w:numFmt w:val="decimal"/>
      <w:lvlText w:val="%4."/>
      <w:lvlJc w:val="left"/>
      <w:pPr>
        <w:ind w:left="2820" w:hanging="360"/>
      </w:pPr>
    </w:lvl>
    <w:lvl w:ilvl="4" w:tplc="04050019" w:tentative="1">
      <w:start w:val="1"/>
      <w:numFmt w:val="lowerLetter"/>
      <w:lvlText w:val="%5."/>
      <w:lvlJc w:val="left"/>
      <w:pPr>
        <w:ind w:left="3540" w:hanging="360"/>
      </w:pPr>
    </w:lvl>
    <w:lvl w:ilvl="5" w:tplc="0405001B" w:tentative="1">
      <w:start w:val="1"/>
      <w:numFmt w:val="lowerRoman"/>
      <w:lvlText w:val="%6."/>
      <w:lvlJc w:val="right"/>
      <w:pPr>
        <w:ind w:left="4260" w:hanging="180"/>
      </w:pPr>
    </w:lvl>
    <w:lvl w:ilvl="6" w:tplc="0405000F" w:tentative="1">
      <w:start w:val="1"/>
      <w:numFmt w:val="decimal"/>
      <w:lvlText w:val="%7."/>
      <w:lvlJc w:val="left"/>
      <w:pPr>
        <w:ind w:left="4980" w:hanging="360"/>
      </w:pPr>
    </w:lvl>
    <w:lvl w:ilvl="7" w:tplc="04050019" w:tentative="1">
      <w:start w:val="1"/>
      <w:numFmt w:val="lowerLetter"/>
      <w:lvlText w:val="%8."/>
      <w:lvlJc w:val="left"/>
      <w:pPr>
        <w:ind w:left="5700" w:hanging="360"/>
      </w:pPr>
    </w:lvl>
    <w:lvl w:ilvl="8" w:tplc="0405001B" w:tentative="1">
      <w:start w:val="1"/>
      <w:numFmt w:val="lowerRoman"/>
      <w:lvlText w:val="%9."/>
      <w:lvlJc w:val="right"/>
      <w:pPr>
        <w:ind w:left="6420" w:hanging="180"/>
      </w:pPr>
    </w:lvl>
  </w:abstractNum>
  <w:abstractNum w:abstractNumId="12" w15:restartNumberingAfterBreak="0">
    <w:nsid w:val="564E481E"/>
    <w:multiLevelType w:val="multilevel"/>
    <w:tmpl w:val="0405001D"/>
    <w:numStyleLink w:val="Seznamvtextu"/>
  </w:abstractNum>
  <w:abstractNum w:abstractNumId="13" w15:restartNumberingAfterBreak="0">
    <w:nsid w:val="633C47E8"/>
    <w:multiLevelType w:val="hybridMultilevel"/>
    <w:tmpl w:val="98403A6A"/>
    <w:lvl w:ilvl="0" w:tplc="323C9FBC">
      <w:start w:val="4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78A78A4"/>
    <w:multiLevelType w:val="multilevel"/>
    <w:tmpl w:val="ABAEDA08"/>
    <w:styleLink w:val="ADseznam"/>
    <w:lvl w:ilvl="0">
      <w:start w:val="1"/>
      <w:numFmt w:val="decimalZero"/>
      <w:lvlText w:val="AD%1"/>
      <w:lvlJc w:val="left"/>
      <w:pPr>
        <w:ind w:left="0" w:firstLine="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5" w15:restartNumberingAfterBreak="0">
    <w:nsid w:val="6B2418E3"/>
    <w:multiLevelType w:val="hybridMultilevel"/>
    <w:tmpl w:val="248EE608"/>
    <w:lvl w:ilvl="0" w:tplc="403A562A">
      <w:start w:val="4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6EF6FB0"/>
    <w:multiLevelType w:val="hybridMultilevel"/>
    <w:tmpl w:val="1708F68E"/>
    <w:lvl w:ilvl="0" w:tplc="FFFFFFFF">
      <w:start w:val="1"/>
      <w:numFmt w:val="decimal"/>
      <w:lvlText w:val="%1."/>
      <w:lvlJc w:val="left"/>
      <w:pPr>
        <w:ind w:left="660" w:hanging="360"/>
      </w:pPr>
    </w:lvl>
    <w:lvl w:ilvl="1" w:tplc="FFFFFFFF" w:tentative="1">
      <w:start w:val="1"/>
      <w:numFmt w:val="lowerLetter"/>
      <w:lvlText w:val="%2."/>
      <w:lvlJc w:val="left"/>
      <w:pPr>
        <w:ind w:left="1380" w:hanging="360"/>
      </w:pPr>
    </w:lvl>
    <w:lvl w:ilvl="2" w:tplc="FFFFFFFF" w:tentative="1">
      <w:start w:val="1"/>
      <w:numFmt w:val="lowerRoman"/>
      <w:lvlText w:val="%3."/>
      <w:lvlJc w:val="right"/>
      <w:pPr>
        <w:ind w:left="2100" w:hanging="180"/>
      </w:pPr>
    </w:lvl>
    <w:lvl w:ilvl="3" w:tplc="FFFFFFFF" w:tentative="1">
      <w:start w:val="1"/>
      <w:numFmt w:val="decimal"/>
      <w:lvlText w:val="%4."/>
      <w:lvlJc w:val="left"/>
      <w:pPr>
        <w:ind w:left="2820" w:hanging="360"/>
      </w:pPr>
    </w:lvl>
    <w:lvl w:ilvl="4" w:tplc="FFFFFFFF" w:tentative="1">
      <w:start w:val="1"/>
      <w:numFmt w:val="lowerLetter"/>
      <w:lvlText w:val="%5."/>
      <w:lvlJc w:val="left"/>
      <w:pPr>
        <w:ind w:left="3540" w:hanging="360"/>
      </w:pPr>
    </w:lvl>
    <w:lvl w:ilvl="5" w:tplc="FFFFFFFF" w:tentative="1">
      <w:start w:val="1"/>
      <w:numFmt w:val="lowerRoman"/>
      <w:lvlText w:val="%6."/>
      <w:lvlJc w:val="right"/>
      <w:pPr>
        <w:ind w:left="4260" w:hanging="180"/>
      </w:pPr>
    </w:lvl>
    <w:lvl w:ilvl="6" w:tplc="FFFFFFFF" w:tentative="1">
      <w:start w:val="1"/>
      <w:numFmt w:val="decimal"/>
      <w:lvlText w:val="%7."/>
      <w:lvlJc w:val="left"/>
      <w:pPr>
        <w:ind w:left="4980" w:hanging="360"/>
      </w:pPr>
    </w:lvl>
    <w:lvl w:ilvl="7" w:tplc="FFFFFFFF" w:tentative="1">
      <w:start w:val="1"/>
      <w:numFmt w:val="lowerLetter"/>
      <w:lvlText w:val="%8."/>
      <w:lvlJc w:val="left"/>
      <w:pPr>
        <w:ind w:left="5700" w:hanging="360"/>
      </w:pPr>
    </w:lvl>
    <w:lvl w:ilvl="8" w:tplc="FFFFFFFF" w:tentative="1">
      <w:start w:val="1"/>
      <w:numFmt w:val="lowerRoman"/>
      <w:lvlText w:val="%9."/>
      <w:lvlJc w:val="right"/>
      <w:pPr>
        <w:ind w:left="6420" w:hanging="180"/>
      </w:pPr>
    </w:lvl>
  </w:abstractNum>
  <w:num w:numId="1" w16cid:durableId="879436917">
    <w:abstractNumId w:val="10"/>
  </w:num>
  <w:num w:numId="2" w16cid:durableId="1938975582">
    <w:abstractNumId w:val="14"/>
  </w:num>
  <w:num w:numId="3" w16cid:durableId="1818374039">
    <w:abstractNumId w:val="7"/>
  </w:num>
  <w:num w:numId="4" w16cid:durableId="1988707622">
    <w:abstractNumId w:val="1"/>
  </w:num>
  <w:num w:numId="5" w16cid:durableId="820774309">
    <w:abstractNumId w:val="12"/>
  </w:num>
  <w:num w:numId="6" w16cid:durableId="1145660668">
    <w:abstractNumId w:val="2"/>
  </w:num>
  <w:num w:numId="7" w16cid:durableId="1462768502">
    <w:abstractNumId w:val="4"/>
  </w:num>
  <w:num w:numId="8" w16cid:durableId="878515948">
    <w:abstractNumId w:val="11"/>
  </w:num>
  <w:num w:numId="9" w16cid:durableId="881281674">
    <w:abstractNumId w:val="0"/>
  </w:num>
  <w:num w:numId="10" w16cid:durableId="2143696365">
    <w:abstractNumId w:val="5"/>
  </w:num>
  <w:num w:numId="11" w16cid:durableId="219676796">
    <w:abstractNumId w:val="16"/>
  </w:num>
  <w:num w:numId="12" w16cid:durableId="1195777704">
    <w:abstractNumId w:val="8"/>
  </w:num>
  <w:num w:numId="13" w16cid:durableId="250697280">
    <w:abstractNumId w:val="6"/>
  </w:num>
  <w:num w:numId="14" w16cid:durableId="1801073023">
    <w:abstractNumId w:val="15"/>
  </w:num>
  <w:num w:numId="15" w16cid:durableId="1014765699">
    <w:abstractNumId w:val="3"/>
  </w:num>
  <w:num w:numId="16" w16cid:durableId="2026053207">
    <w:abstractNumId w:val="13"/>
  </w:num>
  <w:num w:numId="17" w16cid:durableId="1987125721">
    <w:abstractNumId w:val="9"/>
  </w:num>
  <w:numIdMacAtCleanup w:val="13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Dvořák Vojtěch (118345)">
    <w15:presenceInfo w15:providerId="AD" w15:userId="S-1-5-21-4279338437-3342105399-2246814792-14113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80"/>
  <w:proofState w:spelling="clean" w:grammar="clean"/>
  <w:attachedTemplate r:id="rId1"/>
  <w:defaultTabStop w:val="708"/>
  <w:hyphenationZone w:val="425"/>
  <w:clickAndTypeStyle w:val="Text"/>
  <w:characterSpacingControl w:val="doNotCompress"/>
  <w:hdrShapeDefaults>
    <o:shapedefaults v:ext="edit" spidmax="2050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14FC5"/>
    <w:rsid w:val="000059B1"/>
    <w:rsid w:val="00010857"/>
    <w:rsid w:val="000128C3"/>
    <w:rsid w:val="00013B10"/>
    <w:rsid w:val="00013F15"/>
    <w:rsid w:val="0002313A"/>
    <w:rsid w:val="0002491A"/>
    <w:rsid w:val="00025C35"/>
    <w:rsid w:val="000262A5"/>
    <w:rsid w:val="000311E4"/>
    <w:rsid w:val="00031BD9"/>
    <w:rsid w:val="00032714"/>
    <w:rsid w:val="00035460"/>
    <w:rsid w:val="0004027D"/>
    <w:rsid w:val="00040C04"/>
    <w:rsid w:val="00041E0B"/>
    <w:rsid w:val="00045B86"/>
    <w:rsid w:val="000476E9"/>
    <w:rsid w:val="00050BB9"/>
    <w:rsid w:val="00052D4D"/>
    <w:rsid w:val="0005310A"/>
    <w:rsid w:val="0005593F"/>
    <w:rsid w:val="00060043"/>
    <w:rsid w:val="000665D9"/>
    <w:rsid w:val="00072F66"/>
    <w:rsid w:val="00076747"/>
    <w:rsid w:val="00076B17"/>
    <w:rsid w:val="000A13AB"/>
    <w:rsid w:val="000B4B30"/>
    <w:rsid w:val="000B5423"/>
    <w:rsid w:val="000B614B"/>
    <w:rsid w:val="000B768A"/>
    <w:rsid w:val="000C0367"/>
    <w:rsid w:val="000C1227"/>
    <w:rsid w:val="000C349F"/>
    <w:rsid w:val="000D3CFB"/>
    <w:rsid w:val="000E12A7"/>
    <w:rsid w:val="000E15C1"/>
    <w:rsid w:val="000E3C85"/>
    <w:rsid w:val="000E57B7"/>
    <w:rsid w:val="000F0D4F"/>
    <w:rsid w:val="000F351E"/>
    <w:rsid w:val="000F3EDE"/>
    <w:rsid w:val="0010063F"/>
    <w:rsid w:val="00102A66"/>
    <w:rsid w:val="00111669"/>
    <w:rsid w:val="00113466"/>
    <w:rsid w:val="00116384"/>
    <w:rsid w:val="001166AD"/>
    <w:rsid w:val="00121269"/>
    <w:rsid w:val="00125E50"/>
    <w:rsid w:val="00131080"/>
    <w:rsid w:val="00133759"/>
    <w:rsid w:val="00142511"/>
    <w:rsid w:val="00144645"/>
    <w:rsid w:val="00144790"/>
    <w:rsid w:val="001448FC"/>
    <w:rsid w:val="00146528"/>
    <w:rsid w:val="00151F8F"/>
    <w:rsid w:val="00160B67"/>
    <w:rsid w:val="00167BAD"/>
    <w:rsid w:val="001729B5"/>
    <w:rsid w:val="00174BE7"/>
    <w:rsid w:val="00175C94"/>
    <w:rsid w:val="00175D06"/>
    <w:rsid w:val="0018093D"/>
    <w:rsid w:val="00194024"/>
    <w:rsid w:val="00196C8F"/>
    <w:rsid w:val="00197667"/>
    <w:rsid w:val="001A6C7C"/>
    <w:rsid w:val="001B0091"/>
    <w:rsid w:val="001B0992"/>
    <w:rsid w:val="001B4352"/>
    <w:rsid w:val="001B614A"/>
    <w:rsid w:val="001C1A68"/>
    <w:rsid w:val="001C1CB5"/>
    <w:rsid w:val="001C2454"/>
    <w:rsid w:val="001C3414"/>
    <w:rsid w:val="001C5634"/>
    <w:rsid w:val="001D0DD4"/>
    <w:rsid w:val="001D23A3"/>
    <w:rsid w:val="001D32B6"/>
    <w:rsid w:val="001D42E7"/>
    <w:rsid w:val="001D52F9"/>
    <w:rsid w:val="001D53BA"/>
    <w:rsid w:val="001D6537"/>
    <w:rsid w:val="001D73A3"/>
    <w:rsid w:val="001E65D1"/>
    <w:rsid w:val="001F0C33"/>
    <w:rsid w:val="001F36E8"/>
    <w:rsid w:val="001F42E2"/>
    <w:rsid w:val="0020096F"/>
    <w:rsid w:val="002018F4"/>
    <w:rsid w:val="00205FB8"/>
    <w:rsid w:val="00212CB4"/>
    <w:rsid w:val="0021741F"/>
    <w:rsid w:val="002222B8"/>
    <w:rsid w:val="00223E3F"/>
    <w:rsid w:val="002303B4"/>
    <w:rsid w:val="00233E90"/>
    <w:rsid w:val="00237EDD"/>
    <w:rsid w:val="00264728"/>
    <w:rsid w:val="00270226"/>
    <w:rsid w:val="00275B50"/>
    <w:rsid w:val="00276BE4"/>
    <w:rsid w:val="00276CB8"/>
    <w:rsid w:val="00277BAC"/>
    <w:rsid w:val="0028062E"/>
    <w:rsid w:val="002808C2"/>
    <w:rsid w:val="002828C1"/>
    <w:rsid w:val="0028529F"/>
    <w:rsid w:val="00292F23"/>
    <w:rsid w:val="002931BF"/>
    <w:rsid w:val="0029368E"/>
    <w:rsid w:val="002A107D"/>
    <w:rsid w:val="002A76ED"/>
    <w:rsid w:val="002B080E"/>
    <w:rsid w:val="002B5503"/>
    <w:rsid w:val="002C0985"/>
    <w:rsid w:val="002C3A5D"/>
    <w:rsid w:val="002D2DD0"/>
    <w:rsid w:val="002D32F3"/>
    <w:rsid w:val="002D6839"/>
    <w:rsid w:val="002E4859"/>
    <w:rsid w:val="002E53F9"/>
    <w:rsid w:val="002E5424"/>
    <w:rsid w:val="002F17EC"/>
    <w:rsid w:val="002F5C49"/>
    <w:rsid w:val="00301A1B"/>
    <w:rsid w:val="003040F2"/>
    <w:rsid w:val="00306126"/>
    <w:rsid w:val="00310103"/>
    <w:rsid w:val="00313528"/>
    <w:rsid w:val="00315FD2"/>
    <w:rsid w:val="00316C27"/>
    <w:rsid w:val="003179C7"/>
    <w:rsid w:val="003227CD"/>
    <w:rsid w:val="00322D9D"/>
    <w:rsid w:val="0032534C"/>
    <w:rsid w:val="003258ED"/>
    <w:rsid w:val="003279EE"/>
    <w:rsid w:val="00327ECA"/>
    <w:rsid w:val="00330925"/>
    <w:rsid w:val="003318B7"/>
    <w:rsid w:val="00332B47"/>
    <w:rsid w:val="00337999"/>
    <w:rsid w:val="00340BDE"/>
    <w:rsid w:val="0034124B"/>
    <w:rsid w:val="003422E3"/>
    <w:rsid w:val="00343D35"/>
    <w:rsid w:val="003446AD"/>
    <w:rsid w:val="003458D0"/>
    <w:rsid w:val="00352871"/>
    <w:rsid w:val="00356C06"/>
    <w:rsid w:val="00360856"/>
    <w:rsid w:val="00361E04"/>
    <w:rsid w:val="003650C9"/>
    <w:rsid w:val="0037220F"/>
    <w:rsid w:val="0037381C"/>
    <w:rsid w:val="00375BD9"/>
    <w:rsid w:val="0037758A"/>
    <w:rsid w:val="00381682"/>
    <w:rsid w:val="00385941"/>
    <w:rsid w:val="00392296"/>
    <w:rsid w:val="003A2167"/>
    <w:rsid w:val="003A26B2"/>
    <w:rsid w:val="003B6F09"/>
    <w:rsid w:val="003C0207"/>
    <w:rsid w:val="003C67CF"/>
    <w:rsid w:val="003C75AA"/>
    <w:rsid w:val="003D2C0F"/>
    <w:rsid w:val="003D5D37"/>
    <w:rsid w:val="003D668D"/>
    <w:rsid w:val="003D67BF"/>
    <w:rsid w:val="003E2235"/>
    <w:rsid w:val="003E4F98"/>
    <w:rsid w:val="003F1A03"/>
    <w:rsid w:val="003F2050"/>
    <w:rsid w:val="004023F5"/>
    <w:rsid w:val="004053A6"/>
    <w:rsid w:val="00407E85"/>
    <w:rsid w:val="00410DB5"/>
    <w:rsid w:val="00412BBE"/>
    <w:rsid w:val="0042075D"/>
    <w:rsid w:val="00420E51"/>
    <w:rsid w:val="004235BF"/>
    <w:rsid w:val="0042447E"/>
    <w:rsid w:val="00425F0C"/>
    <w:rsid w:val="00431ADB"/>
    <w:rsid w:val="00432E58"/>
    <w:rsid w:val="004347EA"/>
    <w:rsid w:val="00444DB0"/>
    <w:rsid w:val="00451EE2"/>
    <w:rsid w:val="00453CD9"/>
    <w:rsid w:val="00455278"/>
    <w:rsid w:val="004579FA"/>
    <w:rsid w:val="00457F32"/>
    <w:rsid w:val="00460210"/>
    <w:rsid w:val="0046588A"/>
    <w:rsid w:val="004709F8"/>
    <w:rsid w:val="00473A72"/>
    <w:rsid w:val="00473BF8"/>
    <w:rsid w:val="0047510B"/>
    <w:rsid w:val="0047682A"/>
    <w:rsid w:val="00480DB8"/>
    <w:rsid w:val="0048334C"/>
    <w:rsid w:val="0049196C"/>
    <w:rsid w:val="00493110"/>
    <w:rsid w:val="004A10A2"/>
    <w:rsid w:val="004A175C"/>
    <w:rsid w:val="004B63BF"/>
    <w:rsid w:val="004B6772"/>
    <w:rsid w:val="004C017D"/>
    <w:rsid w:val="004C1A0B"/>
    <w:rsid w:val="004C4F0B"/>
    <w:rsid w:val="004C61CC"/>
    <w:rsid w:val="004C690E"/>
    <w:rsid w:val="004C7980"/>
    <w:rsid w:val="004D02A2"/>
    <w:rsid w:val="004D2A65"/>
    <w:rsid w:val="004D37DC"/>
    <w:rsid w:val="004D6E36"/>
    <w:rsid w:val="004E0D8E"/>
    <w:rsid w:val="004E335E"/>
    <w:rsid w:val="004E45F5"/>
    <w:rsid w:val="004F0582"/>
    <w:rsid w:val="004F6D66"/>
    <w:rsid w:val="00500ADC"/>
    <w:rsid w:val="00510802"/>
    <w:rsid w:val="0051143B"/>
    <w:rsid w:val="00517783"/>
    <w:rsid w:val="00520092"/>
    <w:rsid w:val="0052078B"/>
    <w:rsid w:val="00524426"/>
    <w:rsid w:val="00533EA9"/>
    <w:rsid w:val="0053790B"/>
    <w:rsid w:val="00542655"/>
    <w:rsid w:val="005452BC"/>
    <w:rsid w:val="005474DC"/>
    <w:rsid w:val="005479C9"/>
    <w:rsid w:val="00552DE0"/>
    <w:rsid w:val="00554D4F"/>
    <w:rsid w:val="005551AF"/>
    <w:rsid w:val="00563D14"/>
    <w:rsid w:val="00564960"/>
    <w:rsid w:val="005664DB"/>
    <w:rsid w:val="00566F87"/>
    <w:rsid w:val="00567A4B"/>
    <w:rsid w:val="00567ACB"/>
    <w:rsid w:val="005702D8"/>
    <w:rsid w:val="00574273"/>
    <w:rsid w:val="00576BD3"/>
    <w:rsid w:val="00580D6E"/>
    <w:rsid w:val="00584771"/>
    <w:rsid w:val="005866E8"/>
    <w:rsid w:val="00587734"/>
    <w:rsid w:val="005A30BA"/>
    <w:rsid w:val="005A6A94"/>
    <w:rsid w:val="005A7C0A"/>
    <w:rsid w:val="005A7D52"/>
    <w:rsid w:val="005B157A"/>
    <w:rsid w:val="005C21E7"/>
    <w:rsid w:val="005C4B89"/>
    <w:rsid w:val="005D0840"/>
    <w:rsid w:val="005D3B5E"/>
    <w:rsid w:val="005D7F99"/>
    <w:rsid w:val="005E0257"/>
    <w:rsid w:val="00605599"/>
    <w:rsid w:val="00610A5C"/>
    <w:rsid w:val="00611483"/>
    <w:rsid w:val="00612B26"/>
    <w:rsid w:val="00614C74"/>
    <w:rsid w:val="0061651B"/>
    <w:rsid w:val="00622587"/>
    <w:rsid w:val="006267BE"/>
    <w:rsid w:val="00636AB0"/>
    <w:rsid w:val="00640E5C"/>
    <w:rsid w:val="00644ECC"/>
    <w:rsid w:val="00645002"/>
    <w:rsid w:val="00646DEB"/>
    <w:rsid w:val="006510F2"/>
    <w:rsid w:val="006531C2"/>
    <w:rsid w:val="006628CE"/>
    <w:rsid w:val="0066752A"/>
    <w:rsid w:val="0067557D"/>
    <w:rsid w:val="00676547"/>
    <w:rsid w:val="0067761F"/>
    <w:rsid w:val="00680491"/>
    <w:rsid w:val="00682D4D"/>
    <w:rsid w:val="006830B7"/>
    <w:rsid w:val="0068384F"/>
    <w:rsid w:val="006949C5"/>
    <w:rsid w:val="006A0FE3"/>
    <w:rsid w:val="006A5ED1"/>
    <w:rsid w:val="006A7BC1"/>
    <w:rsid w:val="006A7DDE"/>
    <w:rsid w:val="006B32D2"/>
    <w:rsid w:val="006C7169"/>
    <w:rsid w:val="006D0285"/>
    <w:rsid w:val="006D0A75"/>
    <w:rsid w:val="006D3D23"/>
    <w:rsid w:val="006D4708"/>
    <w:rsid w:val="006D4C87"/>
    <w:rsid w:val="006D76FF"/>
    <w:rsid w:val="006E600A"/>
    <w:rsid w:val="006F3C5B"/>
    <w:rsid w:val="006F4FB1"/>
    <w:rsid w:val="006F4FF1"/>
    <w:rsid w:val="006F5887"/>
    <w:rsid w:val="00701F2F"/>
    <w:rsid w:val="00702206"/>
    <w:rsid w:val="00703BD9"/>
    <w:rsid w:val="007043FB"/>
    <w:rsid w:val="00704D3E"/>
    <w:rsid w:val="0070736C"/>
    <w:rsid w:val="00723B1F"/>
    <w:rsid w:val="00723B7E"/>
    <w:rsid w:val="00726703"/>
    <w:rsid w:val="007335BC"/>
    <w:rsid w:val="00735521"/>
    <w:rsid w:val="00735EFD"/>
    <w:rsid w:val="00741443"/>
    <w:rsid w:val="007531CB"/>
    <w:rsid w:val="00753E6F"/>
    <w:rsid w:val="0075435F"/>
    <w:rsid w:val="007559D3"/>
    <w:rsid w:val="007573EB"/>
    <w:rsid w:val="007642B6"/>
    <w:rsid w:val="00764F38"/>
    <w:rsid w:val="0076541F"/>
    <w:rsid w:val="00767761"/>
    <w:rsid w:val="0077094D"/>
    <w:rsid w:val="0078646F"/>
    <w:rsid w:val="00786893"/>
    <w:rsid w:val="00786DBF"/>
    <w:rsid w:val="00787A95"/>
    <w:rsid w:val="007965D5"/>
    <w:rsid w:val="00796B28"/>
    <w:rsid w:val="007B1CAF"/>
    <w:rsid w:val="007B70F6"/>
    <w:rsid w:val="007C00FB"/>
    <w:rsid w:val="007C4756"/>
    <w:rsid w:val="007C7F7E"/>
    <w:rsid w:val="007D1959"/>
    <w:rsid w:val="007D1F07"/>
    <w:rsid w:val="007D20F0"/>
    <w:rsid w:val="007D384E"/>
    <w:rsid w:val="007D4AC3"/>
    <w:rsid w:val="007D528D"/>
    <w:rsid w:val="007D5792"/>
    <w:rsid w:val="007E3609"/>
    <w:rsid w:val="007F4F1F"/>
    <w:rsid w:val="007F5A63"/>
    <w:rsid w:val="007F6107"/>
    <w:rsid w:val="007F7CD7"/>
    <w:rsid w:val="00801E03"/>
    <w:rsid w:val="00803A77"/>
    <w:rsid w:val="00825B34"/>
    <w:rsid w:val="00826FD5"/>
    <w:rsid w:val="0082733B"/>
    <w:rsid w:val="0083070F"/>
    <w:rsid w:val="00830E3B"/>
    <w:rsid w:val="008358BE"/>
    <w:rsid w:val="0084088B"/>
    <w:rsid w:val="008430A3"/>
    <w:rsid w:val="008459A7"/>
    <w:rsid w:val="00846199"/>
    <w:rsid w:val="0085181A"/>
    <w:rsid w:val="008537BD"/>
    <w:rsid w:val="0085404B"/>
    <w:rsid w:val="00864679"/>
    <w:rsid w:val="008652D5"/>
    <w:rsid w:val="008739D1"/>
    <w:rsid w:val="00876D67"/>
    <w:rsid w:val="0088141C"/>
    <w:rsid w:val="0088403B"/>
    <w:rsid w:val="00885225"/>
    <w:rsid w:val="00894D80"/>
    <w:rsid w:val="0089733E"/>
    <w:rsid w:val="00897DC6"/>
    <w:rsid w:val="008A1DA6"/>
    <w:rsid w:val="008A1EFE"/>
    <w:rsid w:val="008A3AFC"/>
    <w:rsid w:val="008A3BE0"/>
    <w:rsid w:val="008A7CAF"/>
    <w:rsid w:val="008B067E"/>
    <w:rsid w:val="008B3542"/>
    <w:rsid w:val="008C0799"/>
    <w:rsid w:val="008C3099"/>
    <w:rsid w:val="008D2532"/>
    <w:rsid w:val="008D4BEB"/>
    <w:rsid w:val="008D6C21"/>
    <w:rsid w:val="008D76B5"/>
    <w:rsid w:val="008D7C91"/>
    <w:rsid w:val="008F04B7"/>
    <w:rsid w:val="008F30F8"/>
    <w:rsid w:val="00903E4F"/>
    <w:rsid w:val="00904C67"/>
    <w:rsid w:val="0090622A"/>
    <w:rsid w:val="00906FAC"/>
    <w:rsid w:val="009132D2"/>
    <w:rsid w:val="00913D14"/>
    <w:rsid w:val="009161CD"/>
    <w:rsid w:val="0092292F"/>
    <w:rsid w:val="00925069"/>
    <w:rsid w:val="00930DAB"/>
    <w:rsid w:val="00932228"/>
    <w:rsid w:val="00942C59"/>
    <w:rsid w:val="00942D20"/>
    <w:rsid w:val="009466FD"/>
    <w:rsid w:val="00947FA8"/>
    <w:rsid w:val="00951598"/>
    <w:rsid w:val="00953C99"/>
    <w:rsid w:val="00954978"/>
    <w:rsid w:val="00957DC4"/>
    <w:rsid w:val="009702F4"/>
    <w:rsid w:val="0098065B"/>
    <w:rsid w:val="00980B23"/>
    <w:rsid w:val="00985F73"/>
    <w:rsid w:val="00987EAC"/>
    <w:rsid w:val="00990996"/>
    <w:rsid w:val="009918AB"/>
    <w:rsid w:val="00991998"/>
    <w:rsid w:val="009926D7"/>
    <w:rsid w:val="00994C90"/>
    <w:rsid w:val="009961B1"/>
    <w:rsid w:val="00997477"/>
    <w:rsid w:val="00997843"/>
    <w:rsid w:val="009A1AB5"/>
    <w:rsid w:val="009A1B0F"/>
    <w:rsid w:val="009A36E0"/>
    <w:rsid w:val="009A5AA1"/>
    <w:rsid w:val="009B1F5B"/>
    <w:rsid w:val="009B226D"/>
    <w:rsid w:val="009B2BE7"/>
    <w:rsid w:val="009B6D8A"/>
    <w:rsid w:val="009C59DD"/>
    <w:rsid w:val="009D1DEE"/>
    <w:rsid w:val="009D3464"/>
    <w:rsid w:val="009D7551"/>
    <w:rsid w:val="009E284A"/>
    <w:rsid w:val="009E2A99"/>
    <w:rsid w:val="009E6B84"/>
    <w:rsid w:val="009F0A09"/>
    <w:rsid w:val="009F68C8"/>
    <w:rsid w:val="009F6B10"/>
    <w:rsid w:val="00A05BAF"/>
    <w:rsid w:val="00A06EBC"/>
    <w:rsid w:val="00A14ABE"/>
    <w:rsid w:val="00A17661"/>
    <w:rsid w:val="00A21080"/>
    <w:rsid w:val="00A26666"/>
    <w:rsid w:val="00A326C8"/>
    <w:rsid w:val="00A343D9"/>
    <w:rsid w:val="00A35EFF"/>
    <w:rsid w:val="00A403C6"/>
    <w:rsid w:val="00A4155E"/>
    <w:rsid w:val="00A436C2"/>
    <w:rsid w:val="00A5389C"/>
    <w:rsid w:val="00A544FC"/>
    <w:rsid w:val="00A55C66"/>
    <w:rsid w:val="00A55E95"/>
    <w:rsid w:val="00A61307"/>
    <w:rsid w:val="00A65D9B"/>
    <w:rsid w:val="00A6634B"/>
    <w:rsid w:val="00A66759"/>
    <w:rsid w:val="00A72AA2"/>
    <w:rsid w:val="00A75942"/>
    <w:rsid w:val="00A76C08"/>
    <w:rsid w:val="00A83832"/>
    <w:rsid w:val="00A83E6B"/>
    <w:rsid w:val="00A854A5"/>
    <w:rsid w:val="00A912F2"/>
    <w:rsid w:val="00A92A96"/>
    <w:rsid w:val="00AA0589"/>
    <w:rsid w:val="00AA5BA7"/>
    <w:rsid w:val="00AB24B2"/>
    <w:rsid w:val="00AB2769"/>
    <w:rsid w:val="00AB599E"/>
    <w:rsid w:val="00AC213C"/>
    <w:rsid w:val="00AC2FE0"/>
    <w:rsid w:val="00AC751D"/>
    <w:rsid w:val="00AD529A"/>
    <w:rsid w:val="00AD5BB3"/>
    <w:rsid w:val="00AD7096"/>
    <w:rsid w:val="00AD7D0E"/>
    <w:rsid w:val="00AE4D72"/>
    <w:rsid w:val="00AE742C"/>
    <w:rsid w:val="00AF7F1B"/>
    <w:rsid w:val="00B003A9"/>
    <w:rsid w:val="00B004DB"/>
    <w:rsid w:val="00B0294A"/>
    <w:rsid w:val="00B02D03"/>
    <w:rsid w:val="00B059D3"/>
    <w:rsid w:val="00B13F38"/>
    <w:rsid w:val="00B16C66"/>
    <w:rsid w:val="00B1732D"/>
    <w:rsid w:val="00B2017B"/>
    <w:rsid w:val="00B235E5"/>
    <w:rsid w:val="00B24906"/>
    <w:rsid w:val="00B34C1E"/>
    <w:rsid w:val="00B43B12"/>
    <w:rsid w:val="00B44FDB"/>
    <w:rsid w:val="00B51286"/>
    <w:rsid w:val="00B52EA5"/>
    <w:rsid w:val="00B56B52"/>
    <w:rsid w:val="00B613A8"/>
    <w:rsid w:val="00B64660"/>
    <w:rsid w:val="00B669DF"/>
    <w:rsid w:val="00B67D23"/>
    <w:rsid w:val="00B70150"/>
    <w:rsid w:val="00B758DA"/>
    <w:rsid w:val="00B810F8"/>
    <w:rsid w:val="00B81E6E"/>
    <w:rsid w:val="00B8782E"/>
    <w:rsid w:val="00B91BCA"/>
    <w:rsid w:val="00B9439A"/>
    <w:rsid w:val="00B964A7"/>
    <w:rsid w:val="00BA05B9"/>
    <w:rsid w:val="00BA2158"/>
    <w:rsid w:val="00BA3C52"/>
    <w:rsid w:val="00BA5AD9"/>
    <w:rsid w:val="00BA7ED9"/>
    <w:rsid w:val="00BB0190"/>
    <w:rsid w:val="00BB04A1"/>
    <w:rsid w:val="00BB0603"/>
    <w:rsid w:val="00BB3E15"/>
    <w:rsid w:val="00BC1937"/>
    <w:rsid w:val="00BC5B67"/>
    <w:rsid w:val="00BD040F"/>
    <w:rsid w:val="00BD3703"/>
    <w:rsid w:val="00BD5152"/>
    <w:rsid w:val="00BD565F"/>
    <w:rsid w:val="00BD6F1F"/>
    <w:rsid w:val="00BF51D5"/>
    <w:rsid w:val="00BF7E48"/>
    <w:rsid w:val="00C02690"/>
    <w:rsid w:val="00C03219"/>
    <w:rsid w:val="00C14FC5"/>
    <w:rsid w:val="00C15B4B"/>
    <w:rsid w:val="00C207C0"/>
    <w:rsid w:val="00C212BF"/>
    <w:rsid w:val="00C21426"/>
    <w:rsid w:val="00C23195"/>
    <w:rsid w:val="00C23A0A"/>
    <w:rsid w:val="00C26E37"/>
    <w:rsid w:val="00C277E6"/>
    <w:rsid w:val="00C3132C"/>
    <w:rsid w:val="00C32A23"/>
    <w:rsid w:val="00C444BF"/>
    <w:rsid w:val="00C47511"/>
    <w:rsid w:val="00C50760"/>
    <w:rsid w:val="00C540E6"/>
    <w:rsid w:val="00C56B31"/>
    <w:rsid w:val="00C61CEE"/>
    <w:rsid w:val="00C62BA8"/>
    <w:rsid w:val="00C63431"/>
    <w:rsid w:val="00C652A6"/>
    <w:rsid w:val="00C67859"/>
    <w:rsid w:val="00C74E5A"/>
    <w:rsid w:val="00C764F4"/>
    <w:rsid w:val="00C76DBA"/>
    <w:rsid w:val="00C836C4"/>
    <w:rsid w:val="00C87986"/>
    <w:rsid w:val="00C97396"/>
    <w:rsid w:val="00CA068F"/>
    <w:rsid w:val="00CA0F85"/>
    <w:rsid w:val="00CA479C"/>
    <w:rsid w:val="00CB0C14"/>
    <w:rsid w:val="00CB22DE"/>
    <w:rsid w:val="00CC0519"/>
    <w:rsid w:val="00CC1B42"/>
    <w:rsid w:val="00CC1E45"/>
    <w:rsid w:val="00CD51EE"/>
    <w:rsid w:val="00CE1571"/>
    <w:rsid w:val="00CE3FE9"/>
    <w:rsid w:val="00CE6CAC"/>
    <w:rsid w:val="00CF535D"/>
    <w:rsid w:val="00CF6E1C"/>
    <w:rsid w:val="00CF7B6C"/>
    <w:rsid w:val="00CF7C5F"/>
    <w:rsid w:val="00D01E71"/>
    <w:rsid w:val="00D03F92"/>
    <w:rsid w:val="00D10350"/>
    <w:rsid w:val="00D13D33"/>
    <w:rsid w:val="00D161EB"/>
    <w:rsid w:val="00D17311"/>
    <w:rsid w:val="00D26AF4"/>
    <w:rsid w:val="00D363E5"/>
    <w:rsid w:val="00D36B0C"/>
    <w:rsid w:val="00D423C5"/>
    <w:rsid w:val="00D42E02"/>
    <w:rsid w:val="00D47AD4"/>
    <w:rsid w:val="00D523C5"/>
    <w:rsid w:val="00D53259"/>
    <w:rsid w:val="00D56F8F"/>
    <w:rsid w:val="00D6485D"/>
    <w:rsid w:val="00D7054C"/>
    <w:rsid w:val="00D7326E"/>
    <w:rsid w:val="00D73801"/>
    <w:rsid w:val="00D749C3"/>
    <w:rsid w:val="00D762BF"/>
    <w:rsid w:val="00D82CB3"/>
    <w:rsid w:val="00D83939"/>
    <w:rsid w:val="00D90F84"/>
    <w:rsid w:val="00DA1518"/>
    <w:rsid w:val="00DA38DA"/>
    <w:rsid w:val="00DA67F1"/>
    <w:rsid w:val="00DB58A0"/>
    <w:rsid w:val="00DB5F75"/>
    <w:rsid w:val="00DB7A29"/>
    <w:rsid w:val="00DC45E5"/>
    <w:rsid w:val="00DC53FA"/>
    <w:rsid w:val="00DC6793"/>
    <w:rsid w:val="00DC6F42"/>
    <w:rsid w:val="00DE18B1"/>
    <w:rsid w:val="00DE206C"/>
    <w:rsid w:val="00DE366E"/>
    <w:rsid w:val="00DE44AD"/>
    <w:rsid w:val="00DE4BB8"/>
    <w:rsid w:val="00DE5246"/>
    <w:rsid w:val="00DE7318"/>
    <w:rsid w:val="00E01BF8"/>
    <w:rsid w:val="00E02184"/>
    <w:rsid w:val="00E03AD1"/>
    <w:rsid w:val="00E0436B"/>
    <w:rsid w:val="00E071B2"/>
    <w:rsid w:val="00E10D95"/>
    <w:rsid w:val="00E12412"/>
    <w:rsid w:val="00E2046E"/>
    <w:rsid w:val="00E2160D"/>
    <w:rsid w:val="00E22D7C"/>
    <w:rsid w:val="00E24A7C"/>
    <w:rsid w:val="00E26651"/>
    <w:rsid w:val="00E26FE4"/>
    <w:rsid w:val="00E320E2"/>
    <w:rsid w:val="00E43218"/>
    <w:rsid w:val="00E44624"/>
    <w:rsid w:val="00E469B8"/>
    <w:rsid w:val="00E502C2"/>
    <w:rsid w:val="00E60781"/>
    <w:rsid w:val="00E64BA8"/>
    <w:rsid w:val="00E66833"/>
    <w:rsid w:val="00E71574"/>
    <w:rsid w:val="00E71B8C"/>
    <w:rsid w:val="00E812C3"/>
    <w:rsid w:val="00E81EC4"/>
    <w:rsid w:val="00E861D8"/>
    <w:rsid w:val="00E92373"/>
    <w:rsid w:val="00E94032"/>
    <w:rsid w:val="00E95B82"/>
    <w:rsid w:val="00EA0041"/>
    <w:rsid w:val="00EA00D4"/>
    <w:rsid w:val="00EA043D"/>
    <w:rsid w:val="00EA2D2C"/>
    <w:rsid w:val="00EB307B"/>
    <w:rsid w:val="00EB493B"/>
    <w:rsid w:val="00EC568F"/>
    <w:rsid w:val="00EC583A"/>
    <w:rsid w:val="00ED462B"/>
    <w:rsid w:val="00ED5ABC"/>
    <w:rsid w:val="00EF104C"/>
    <w:rsid w:val="00EF1CDC"/>
    <w:rsid w:val="00EF7FA8"/>
    <w:rsid w:val="00F00257"/>
    <w:rsid w:val="00F042B0"/>
    <w:rsid w:val="00F1008A"/>
    <w:rsid w:val="00F1332D"/>
    <w:rsid w:val="00F166F6"/>
    <w:rsid w:val="00F2298D"/>
    <w:rsid w:val="00F26545"/>
    <w:rsid w:val="00F30E0B"/>
    <w:rsid w:val="00F33A20"/>
    <w:rsid w:val="00F33E16"/>
    <w:rsid w:val="00F34544"/>
    <w:rsid w:val="00F37E9C"/>
    <w:rsid w:val="00F4175C"/>
    <w:rsid w:val="00F54139"/>
    <w:rsid w:val="00F54AA6"/>
    <w:rsid w:val="00F60B78"/>
    <w:rsid w:val="00F62286"/>
    <w:rsid w:val="00F6593B"/>
    <w:rsid w:val="00F666D5"/>
    <w:rsid w:val="00F73335"/>
    <w:rsid w:val="00F73D54"/>
    <w:rsid w:val="00F80D2C"/>
    <w:rsid w:val="00F81745"/>
    <w:rsid w:val="00F94762"/>
    <w:rsid w:val="00F97792"/>
    <w:rsid w:val="00FA1182"/>
    <w:rsid w:val="00FA1D2B"/>
    <w:rsid w:val="00FA7F8B"/>
    <w:rsid w:val="00FC00C5"/>
    <w:rsid w:val="00FC09BA"/>
    <w:rsid w:val="00FC0CAC"/>
    <w:rsid w:val="00FC39C6"/>
    <w:rsid w:val="00FC3A15"/>
    <w:rsid w:val="00FD2979"/>
    <w:rsid w:val="00FD6F1D"/>
    <w:rsid w:val="00FD71BA"/>
    <w:rsid w:val="00FD7968"/>
    <w:rsid w:val="00FE168A"/>
    <w:rsid w:val="00FE4BA3"/>
    <w:rsid w:val="00FF5429"/>
    <w:rsid w:val="00FF72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cs-CZ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,"/>
  <w14:docId w14:val="7A8E5611"/>
  <w15:docId w15:val="{A7E80999-7EFC-405C-B8F4-79FCAF10B5D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cs-CZ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nhideWhenUsed="1" w:qFormat="1"/>
    <w:lsdException w:name="heading 4" w:semiHidden="1" w:uiPriority="9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F97792"/>
    <w:rPr>
      <w:rFonts w:ascii="Arial" w:hAnsi="Arial"/>
      <w:lang w:val="en-US"/>
    </w:rPr>
  </w:style>
  <w:style w:type="paragraph" w:styleId="Heading1">
    <w:name w:val="heading 1"/>
    <w:basedOn w:val="Normal"/>
    <w:next w:val="Text"/>
    <w:link w:val="Heading1Char"/>
    <w:autoRedefine/>
    <w:uiPriority w:val="9"/>
    <w:qFormat/>
    <w:rsid w:val="0042075D"/>
    <w:pPr>
      <w:keepNext/>
      <w:keepLines/>
      <w:pageBreakBefore/>
      <w:numPr>
        <w:numId w:val="1"/>
      </w:numPr>
      <w:spacing w:before="100" w:beforeAutospacing="1" w:after="0"/>
      <w:outlineLvl w:val="0"/>
    </w:pPr>
    <w:rPr>
      <w:rFonts w:eastAsiaTheme="majorEastAsia" w:cs="Arial"/>
      <w:b/>
      <w:bCs/>
      <w:caps/>
      <w:sz w:val="28"/>
      <w:szCs w:val="28"/>
    </w:rPr>
  </w:style>
  <w:style w:type="paragraph" w:styleId="Heading2">
    <w:name w:val="heading 2"/>
    <w:basedOn w:val="Normal"/>
    <w:next w:val="Text"/>
    <w:link w:val="Heading2Char"/>
    <w:autoRedefine/>
    <w:uiPriority w:val="9"/>
    <w:unhideWhenUsed/>
    <w:qFormat/>
    <w:rsid w:val="00A75942"/>
    <w:pPr>
      <w:keepNext/>
      <w:keepLines/>
      <w:numPr>
        <w:ilvl w:val="1"/>
        <w:numId w:val="1"/>
      </w:numPr>
      <w:spacing w:before="200" w:after="120" w:line="240" w:lineRule="auto"/>
      <w:outlineLvl w:val="1"/>
    </w:pPr>
    <w:rPr>
      <w:rFonts w:eastAsiaTheme="majorEastAsia" w:cstheme="majorBidi"/>
      <w:b/>
      <w:bCs/>
      <w:color w:val="000000" w:themeColor="text1"/>
      <w:sz w:val="24"/>
      <w:szCs w:val="26"/>
    </w:rPr>
  </w:style>
  <w:style w:type="paragraph" w:styleId="Heading3">
    <w:name w:val="heading 3"/>
    <w:basedOn w:val="Normal"/>
    <w:next w:val="Text"/>
    <w:link w:val="Heading3Char"/>
    <w:uiPriority w:val="99"/>
    <w:unhideWhenUsed/>
    <w:qFormat/>
    <w:rsid w:val="003446AD"/>
    <w:pPr>
      <w:keepNext/>
      <w:keepLines/>
      <w:numPr>
        <w:ilvl w:val="2"/>
        <w:numId w:val="1"/>
      </w:numPr>
      <w:spacing w:before="200" w:after="120"/>
      <w:outlineLvl w:val="2"/>
    </w:pPr>
    <w:rPr>
      <w:rFonts w:eastAsiaTheme="majorEastAsia" w:cs="Arial"/>
      <w:b/>
      <w:bCs/>
      <w:sz w:val="24"/>
    </w:rPr>
  </w:style>
  <w:style w:type="paragraph" w:styleId="Heading4">
    <w:name w:val="heading 4"/>
    <w:basedOn w:val="Normal"/>
    <w:next w:val="Text"/>
    <w:link w:val="Heading4Char"/>
    <w:uiPriority w:val="9"/>
    <w:unhideWhenUsed/>
    <w:qFormat/>
    <w:rsid w:val="003446AD"/>
    <w:pPr>
      <w:keepNext/>
      <w:keepLines/>
      <w:numPr>
        <w:ilvl w:val="3"/>
        <w:numId w:val="1"/>
      </w:numPr>
      <w:spacing w:before="200" w:after="120"/>
      <w:outlineLvl w:val="3"/>
    </w:pPr>
    <w:rPr>
      <w:rFonts w:eastAsiaTheme="majorEastAsia" w:cs="Arial"/>
      <w:b/>
      <w:bCs/>
      <w:iCs/>
      <w:sz w:val="24"/>
    </w:rPr>
  </w:style>
  <w:style w:type="paragraph" w:styleId="Heading5">
    <w:name w:val="heading 5"/>
    <w:basedOn w:val="Normal"/>
    <w:next w:val="Normal"/>
    <w:link w:val="Heading5Char"/>
    <w:uiPriority w:val="99"/>
    <w:unhideWhenUsed/>
    <w:qFormat/>
    <w:rsid w:val="00D01E71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9"/>
    <w:unhideWhenUsed/>
    <w:qFormat/>
    <w:rsid w:val="00D01E71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9"/>
    <w:unhideWhenUsed/>
    <w:qFormat/>
    <w:rsid w:val="00D01E71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9"/>
    <w:unhideWhenUsed/>
    <w:qFormat/>
    <w:rsid w:val="00D01E71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9"/>
    <w:unhideWhenUsed/>
    <w:qFormat/>
    <w:rsid w:val="00D01E71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E0436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0436B"/>
    <w:rPr>
      <w:lang w:val="en-US"/>
    </w:rPr>
  </w:style>
  <w:style w:type="paragraph" w:styleId="Footer">
    <w:name w:val="footer"/>
    <w:basedOn w:val="Normal"/>
    <w:link w:val="FooterChar"/>
    <w:uiPriority w:val="99"/>
    <w:unhideWhenUsed/>
    <w:rsid w:val="00E0436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0436B"/>
    <w:rPr>
      <w:lang w:val="en-US"/>
    </w:rPr>
  </w:style>
  <w:style w:type="table" w:styleId="TableGrid">
    <w:name w:val="Table Grid"/>
    <w:basedOn w:val="TableNormal"/>
    <w:uiPriority w:val="39"/>
    <w:rsid w:val="00E0436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614C7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14C74"/>
    <w:rPr>
      <w:rFonts w:ascii="Tahoma" w:hAnsi="Tahoma" w:cs="Tahoma"/>
      <w:sz w:val="16"/>
      <w:szCs w:val="16"/>
      <w:lang w:val="en-US"/>
    </w:rPr>
  </w:style>
  <w:style w:type="character" w:styleId="PlaceholderText">
    <w:name w:val="Placeholder Text"/>
    <w:basedOn w:val="DefaultParagraphFont"/>
    <w:uiPriority w:val="99"/>
    <w:semiHidden/>
    <w:rsid w:val="00E60781"/>
    <w:rPr>
      <w:color w:val="808080"/>
    </w:rPr>
  </w:style>
  <w:style w:type="paragraph" w:customStyle="1" w:styleId="Tabulkavod">
    <w:name w:val="Tabulka úvod"/>
    <w:rsid w:val="00702206"/>
    <w:pPr>
      <w:spacing w:after="0" w:line="259" w:lineRule="auto"/>
      <w:contextualSpacing/>
    </w:pPr>
    <w:rPr>
      <w:rFonts w:ascii="Arial" w:eastAsia="Calibri" w:hAnsi="Arial" w:cs="Times New Roman"/>
      <w:lang w:val="en-US"/>
    </w:rPr>
  </w:style>
  <w:style w:type="character" w:customStyle="1" w:styleId="Heading1Char">
    <w:name w:val="Heading 1 Char"/>
    <w:basedOn w:val="DefaultParagraphFont"/>
    <w:link w:val="Heading1"/>
    <w:uiPriority w:val="9"/>
    <w:rsid w:val="0042075D"/>
    <w:rPr>
      <w:rFonts w:ascii="Arial" w:eastAsiaTheme="majorEastAsia" w:hAnsi="Arial" w:cs="Arial"/>
      <w:b/>
      <w:bCs/>
      <w:caps/>
      <w:sz w:val="28"/>
      <w:szCs w:val="28"/>
      <w:lang w:val="en-US"/>
    </w:rPr>
  </w:style>
  <w:style w:type="paragraph" w:customStyle="1" w:styleId="Default">
    <w:name w:val="Default"/>
    <w:rsid w:val="00DA67F1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rsid w:val="00A75942"/>
    <w:rPr>
      <w:rFonts w:ascii="Arial" w:eastAsiaTheme="majorEastAsia" w:hAnsi="Arial" w:cstheme="majorBidi"/>
      <w:b/>
      <w:bCs/>
      <w:color w:val="000000" w:themeColor="text1"/>
      <w:sz w:val="24"/>
      <w:szCs w:val="26"/>
      <w:lang w:val="en-US"/>
    </w:rPr>
  </w:style>
  <w:style w:type="character" w:customStyle="1" w:styleId="Heading3Char">
    <w:name w:val="Heading 3 Char"/>
    <w:basedOn w:val="DefaultParagraphFont"/>
    <w:link w:val="Heading3"/>
    <w:uiPriority w:val="99"/>
    <w:rsid w:val="003446AD"/>
    <w:rPr>
      <w:rFonts w:ascii="Arial" w:eastAsiaTheme="majorEastAsia" w:hAnsi="Arial" w:cs="Arial"/>
      <w:b/>
      <w:bCs/>
      <w:sz w:val="24"/>
      <w:lang w:val="en-US"/>
    </w:rPr>
  </w:style>
  <w:style w:type="character" w:customStyle="1" w:styleId="Heading4Char">
    <w:name w:val="Heading 4 Char"/>
    <w:basedOn w:val="DefaultParagraphFont"/>
    <w:link w:val="Heading4"/>
    <w:uiPriority w:val="9"/>
    <w:rsid w:val="003446AD"/>
    <w:rPr>
      <w:rFonts w:ascii="Arial" w:eastAsiaTheme="majorEastAsia" w:hAnsi="Arial" w:cs="Arial"/>
      <w:b/>
      <w:bCs/>
      <w:iCs/>
      <w:sz w:val="24"/>
      <w:lang w:val="en-US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01E71"/>
    <w:rPr>
      <w:rFonts w:asciiTheme="majorHAnsi" w:eastAsiaTheme="majorEastAsia" w:hAnsiTheme="majorHAnsi" w:cstheme="majorBidi"/>
      <w:color w:val="243F60" w:themeColor="accent1" w:themeShade="7F"/>
      <w:lang w:val="en-US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01E71"/>
    <w:rPr>
      <w:rFonts w:asciiTheme="majorHAnsi" w:eastAsiaTheme="majorEastAsia" w:hAnsiTheme="majorHAnsi" w:cstheme="majorBidi"/>
      <w:i/>
      <w:iCs/>
      <w:color w:val="243F60" w:themeColor="accent1" w:themeShade="7F"/>
      <w:lang w:val="en-US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01E71"/>
    <w:rPr>
      <w:rFonts w:asciiTheme="majorHAnsi" w:eastAsiaTheme="majorEastAsia" w:hAnsiTheme="majorHAnsi" w:cstheme="majorBidi"/>
      <w:i/>
      <w:iCs/>
      <w:color w:val="404040" w:themeColor="text1" w:themeTint="BF"/>
      <w:lang w:val="en-US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01E71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01E71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  <w:style w:type="paragraph" w:customStyle="1" w:styleId="Text">
    <w:name w:val="Text"/>
    <w:basedOn w:val="Normal"/>
    <w:qFormat/>
    <w:rsid w:val="00375BD9"/>
    <w:pPr>
      <w:spacing w:after="120"/>
      <w:jc w:val="both"/>
    </w:pPr>
  </w:style>
  <w:style w:type="table" w:customStyle="1" w:styleId="Tabulka">
    <w:name w:val="Tabulka"/>
    <w:basedOn w:val="TableNormal"/>
    <w:uiPriority w:val="99"/>
    <w:rsid w:val="00316C27"/>
    <w:pPr>
      <w:spacing w:after="0" w:line="240" w:lineRule="auto"/>
      <w:contextualSpacing/>
      <w:jc w:val="center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vAlign w:val="center"/>
    </w:tcPr>
    <w:tblStylePr w:type="firstRow">
      <w:rPr>
        <w:rFonts w:ascii="Arial" w:hAnsi="Arial"/>
        <w:b/>
        <w:sz w:val="22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cBorders>
        <w:shd w:val="clear" w:color="auto" w:fill="D9D9D9" w:themeFill="background1" w:themeFillShade="D9"/>
      </w:tcPr>
    </w:tblStylePr>
    <w:tblStylePr w:type="firstCol">
      <w:pPr>
        <w:jc w:val="left"/>
      </w:pPr>
    </w:tblStylePr>
  </w:style>
  <w:style w:type="paragraph" w:styleId="Caption">
    <w:name w:val="caption"/>
    <w:basedOn w:val="Normal"/>
    <w:next w:val="Text"/>
    <w:uiPriority w:val="35"/>
    <w:unhideWhenUsed/>
    <w:qFormat/>
    <w:rsid w:val="00277BAC"/>
    <w:pPr>
      <w:spacing w:line="240" w:lineRule="auto"/>
      <w:jc w:val="center"/>
    </w:pPr>
    <w:rPr>
      <w:b/>
      <w:bCs/>
      <w:sz w:val="18"/>
      <w:szCs w:val="18"/>
    </w:rPr>
  </w:style>
  <w:style w:type="paragraph" w:styleId="TOC1">
    <w:name w:val="toc 1"/>
    <w:basedOn w:val="Normal"/>
    <w:next w:val="Normal"/>
    <w:autoRedefine/>
    <w:uiPriority w:val="39"/>
    <w:unhideWhenUsed/>
    <w:rsid w:val="00BA5AD9"/>
    <w:pPr>
      <w:spacing w:after="0"/>
    </w:pPr>
    <w:rPr>
      <w:caps/>
    </w:rPr>
  </w:style>
  <w:style w:type="paragraph" w:styleId="TOC2">
    <w:name w:val="toc 2"/>
    <w:basedOn w:val="Normal"/>
    <w:next w:val="Normal"/>
    <w:autoRedefine/>
    <w:uiPriority w:val="39"/>
    <w:unhideWhenUsed/>
    <w:rsid w:val="00D73801"/>
    <w:pPr>
      <w:spacing w:after="0"/>
      <w:ind w:left="221"/>
    </w:pPr>
  </w:style>
  <w:style w:type="paragraph" w:customStyle="1" w:styleId="Nadpis1mimoobsah">
    <w:name w:val="Nadpis1 mimo obsah"/>
    <w:basedOn w:val="Text"/>
    <w:autoRedefine/>
    <w:qFormat/>
    <w:rsid w:val="00C14FC5"/>
    <w:pPr>
      <w:numPr>
        <w:numId w:val="7"/>
      </w:numPr>
      <w:spacing w:line="240" w:lineRule="auto"/>
    </w:pPr>
    <w:rPr>
      <w:b/>
      <w:caps/>
      <w:sz w:val="28"/>
    </w:rPr>
  </w:style>
  <w:style w:type="paragraph" w:styleId="TOC3">
    <w:name w:val="toc 3"/>
    <w:basedOn w:val="Normal"/>
    <w:next w:val="Normal"/>
    <w:autoRedefine/>
    <w:uiPriority w:val="39"/>
    <w:unhideWhenUsed/>
    <w:rsid w:val="00A61307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A61307"/>
    <w:rPr>
      <w:color w:val="0000FF" w:themeColor="hyperlink"/>
      <w:u w:val="single"/>
    </w:rPr>
  </w:style>
  <w:style w:type="paragraph" w:styleId="ListParagraph">
    <w:name w:val="List Paragraph"/>
    <w:basedOn w:val="Normal"/>
    <w:uiPriority w:val="34"/>
    <w:qFormat/>
    <w:rsid w:val="00356C06"/>
    <w:pPr>
      <w:ind w:left="720"/>
      <w:contextualSpacing/>
    </w:pPr>
  </w:style>
  <w:style w:type="numbering" w:customStyle="1" w:styleId="ADseznam">
    <w:name w:val="AD_seznam"/>
    <w:uiPriority w:val="99"/>
    <w:rsid w:val="00356C06"/>
    <w:pPr>
      <w:numPr>
        <w:numId w:val="2"/>
      </w:numPr>
    </w:pPr>
  </w:style>
  <w:style w:type="paragraph" w:customStyle="1" w:styleId="Obrzek">
    <w:name w:val="Obrázek"/>
    <w:basedOn w:val="Normal"/>
    <w:next w:val="Text"/>
    <w:autoRedefine/>
    <w:qFormat/>
    <w:rsid w:val="00830E3B"/>
    <w:pPr>
      <w:spacing w:after="0"/>
      <w:jc w:val="center"/>
    </w:pPr>
    <w:rPr>
      <w:noProof/>
      <w:lang w:val="cs-CZ" w:eastAsia="cs-CZ"/>
    </w:rPr>
  </w:style>
  <w:style w:type="paragraph" w:styleId="TableofFigures">
    <w:name w:val="table of figures"/>
    <w:basedOn w:val="Normal"/>
    <w:next w:val="Text"/>
    <w:uiPriority w:val="99"/>
    <w:unhideWhenUsed/>
    <w:rsid w:val="0084088B"/>
    <w:pPr>
      <w:spacing w:after="0"/>
    </w:pPr>
  </w:style>
  <w:style w:type="paragraph" w:customStyle="1" w:styleId="Guide">
    <w:name w:val="Guide"/>
    <w:basedOn w:val="Text"/>
    <w:next w:val="Text"/>
    <w:qFormat/>
    <w:rsid w:val="0042075D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</w:pPr>
  </w:style>
  <w:style w:type="paragraph" w:styleId="NoSpacing">
    <w:name w:val="No Spacing"/>
    <w:uiPriority w:val="1"/>
    <w:qFormat/>
    <w:rsid w:val="0042075D"/>
    <w:pPr>
      <w:spacing w:after="0" w:line="240" w:lineRule="auto"/>
    </w:pPr>
    <w:rPr>
      <w:rFonts w:ascii="Arial" w:hAnsi="Arial"/>
      <w:lang w:val="en-US"/>
    </w:rPr>
  </w:style>
  <w:style w:type="numbering" w:customStyle="1" w:styleId="Seznamvtextu">
    <w:name w:val="Seznam v textu"/>
    <w:basedOn w:val="NoList"/>
    <w:uiPriority w:val="99"/>
    <w:rsid w:val="0042075D"/>
    <w:pPr>
      <w:numPr>
        <w:numId w:val="4"/>
      </w:numPr>
    </w:pPr>
  </w:style>
  <w:style w:type="paragraph" w:customStyle="1" w:styleId="Text-cislovanyseznam">
    <w:name w:val="Text - cislovany seznam"/>
    <w:basedOn w:val="Text"/>
    <w:next w:val="Text"/>
    <w:qFormat/>
    <w:rsid w:val="0042075D"/>
    <w:pPr>
      <w:numPr>
        <w:numId w:val="5"/>
      </w:numPr>
    </w:pPr>
  </w:style>
  <w:style w:type="paragraph" w:customStyle="1" w:styleId="Text-bodovyseznam">
    <w:name w:val="Text - bodovy seznam"/>
    <w:basedOn w:val="Text"/>
    <w:next w:val="Text"/>
    <w:qFormat/>
    <w:rsid w:val="0042075D"/>
    <w:pPr>
      <w:numPr>
        <w:numId w:val="6"/>
      </w:numPr>
    </w:pPr>
  </w:style>
  <w:style w:type="paragraph" w:customStyle="1" w:styleId="TabulkySecondpageDocumentchangelog">
    <w:name w:val="Tabulky Second page (Document change log"/>
    <w:aliases w:val="list of acronyms ...)"/>
    <w:basedOn w:val="Tabulkavod"/>
    <w:rsid w:val="004347EA"/>
    <w:rPr>
      <w:rFonts w:eastAsiaTheme="minorHAnsi" w:cstheme="minorBidi"/>
    </w:rPr>
  </w:style>
  <w:style w:type="paragraph" w:customStyle="1" w:styleId="Tabletext">
    <w:name w:val="Table_text"/>
    <w:basedOn w:val="Text"/>
    <w:qFormat/>
    <w:rsid w:val="00A83E6B"/>
    <w:pPr>
      <w:spacing w:after="0" w:line="240" w:lineRule="auto"/>
      <w:contextualSpacing/>
    </w:pPr>
    <w:rPr>
      <w:sz w:val="20"/>
    </w:rPr>
  </w:style>
  <w:style w:type="character" w:styleId="CommentReference">
    <w:name w:val="annotation reference"/>
    <w:basedOn w:val="DefaultParagraphFont"/>
    <w:uiPriority w:val="99"/>
    <w:semiHidden/>
    <w:unhideWhenUsed/>
    <w:rsid w:val="00723B7E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723B7E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723B7E"/>
    <w:rPr>
      <w:rFonts w:ascii="Arial" w:hAnsi="Arial"/>
      <w:sz w:val="20"/>
      <w:szCs w:val="20"/>
      <w:lang w:val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723B7E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723B7E"/>
    <w:rPr>
      <w:rFonts w:ascii="Arial" w:hAnsi="Arial"/>
      <w:b/>
      <w:bCs/>
      <w:sz w:val="20"/>
      <w:szCs w:val="20"/>
      <w:lang w:val="en-US"/>
    </w:rPr>
  </w:style>
  <w:style w:type="character" w:customStyle="1" w:styleId="fontstyle01">
    <w:name w:val="fontstyle01"/>
    <w:basedOn w:val="DefaultParagraphFont"/>
    <w:rsid w:val="00C97396"/>
    <w:rPr>
      <w:rFonts w:ascii="ArialMT" w:hAnsi="ArialMT" w:hint="default"/>
      <w:b w:val="0"/>
      <w:bCs w:val="0"/>
      <w:i w:val="0"/>
      <w:iCs w:val="0"/>
      <w:color w:val="000000"/>
      <w:sz w:val="22"/>
      <w:szCs w:val="22"/>
    </w:rPr>
  </w:style>
  <w:style w:type="table" w:styleId="GridTable1Light">
    <w:name w:val="Grid Table 1 Light"/>
    <w:basedOn w:val="TableNormal"/>
    <w:uiPriority w:val="46"/>
    <w:rsid w:val="000E15C1"/>
    <w:pPr>
      <w:spacing w:after="0" w:line="240" w:lineRule="auto"/>
    </w:p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8335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0297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416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748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345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175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553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jpeg"/><Relationship Id="rId18" Type="http://schemas.openxmlformats.org/officeDocument/2006/relationships/footer" Target="footer1.xml"/><Relationship Id="rId3" Type="http://schemas.openxmlformats.org/officeDocument/2006/relationships/numbering" Target="numbering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image" Target="media/image3.jpg"/><Relationship Id="rId17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microsoft.com/office/2016/09/relationships/commentsIds" Target="commentsIds.xml"/><Relationship Id="rId20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jpeg"/><Relationship Id="rId5" Type="http://schemas.openxmlformats.org/officeDocument/2006/relationships/settings" Target="settings.xml"/><Relationship Id="rId15" Type="http://schemas.microsoft.com/office/2011/relationships/commentsExtended" Target="commentsExtended.xml"/><Relationship Id="rId23" Type="http://schemas.openxmlformats.org/officeDocument/2006/relationships/theme" Target="theme/theme1.xml"/><Relationship Id="rId10" Type="http://schemas.openxmlformats.org/officeDocument/2006/relationships/package" Target="embeddings/Microsoft_Visio_Drawing.vsdx"/><Relationship Id="rId19" Type="http://schemas.openxmlformats.org/officeDocument/2006/relationships/header" Target="header2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comments" Target="comments.xml"/><Relationship Id="rId22" Type="http://schemas.microsoft.com/office/2011/relationships/people" Target="peop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vdvorak\Win7\CSRC\dokumentace\doc_template.dotx" TargetMode="External"/></Relationships>
</file>

<file path=word/theme/theme1.xml><?xml version="1.0" encoding="utf-8"?>
<a:theme xmlns:a="http://schemas.openxmlformats.org/drawingml/2006/main" name="Motiv systému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22-12-22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4A95A770-9D3A-4D4B-9BC3-C00DE8F84E1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:\Users\vdvorak\Win7\CSRC\dokumentace\doc_template.dotx</Template>
  <TotalTime>3336</TotalTime>
  <Pages>20</Pages>
  <Words>3047</Words>
  <Characters>17373</Characters>
  <Application>Microsoft Office Word</Application>
  <DocSecurity>0</DocSecurity>
  <Lines>144</Lines>
  <Paragraphs>4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Název</vt:lpstr>
      </vt:variant>
      <vt:variant>
        <vt:i4>1</vt:i4>
      </vt:variant>
    </vt:vector>
  </HeadingPairs>
  <TitlesOfParts>
    <vt:vector size="2" baseType="lpstr">
      <vt:lpstr>Závěrečná zpráva - Pomocná aritmetická jednotka</vt:lpstr>
      <vt:lpstr>Závěrečná zpráva - Pomocná aritmetická jednotka</vt:lpstr>
    </vt:vector>
  </TitlesOfParts>
  <Company>Brno University of Technology</Company>
  <LinksUpToDate>false</LinksUpToDate>
  <CharactersWithSpaces>20380</CharactersWithSpaces>
  <SharedDoc>false</SharedDoc>
  <HLinks>
    <vt:vector size="150" baseType="variant">
      <vt:variant>
        <vt:i4>1114165</vt:i4>
      </vt:variant>
      <vt:variant>
        <vt:i4>155</vt:i4>
      </vt:variant>
      <vt:variant>
        <vt:i4>0</vt:i4>
      </vt:variant>
      <vt:variant>
        <vt:i4>5</vt:i4>
      </vt:variant>
      <vt:variant>
        <vt:lpwstr/>
      </vt:variant>
      <vt:variant>
        <vt:lpwstr>_Toc154134368</vt:lpwstr>
      </vt:variant>
      <vt:variant>
        <vt:i4>1114165</vt:i4>
      </vt:variant>
      <vt:variant>
        <vt:i4>149</vt:i4>
      </vt:variant>
      <vt:variant>
        <vt:i4>0</vt:i4>
      </vt:variant>
      <vt:variant>
        <vt:i4>5</vt:i4>
      </vt:variant>
      <vt:variant>
        <vt:lpwstr/>
      </vt:variant>
      <vt:variant>
        <vt:lpwstr>_Toc154134367</vt:lpwstr>
      </vt:variant>
      <vt:variant>
        <vt:i4>1114165</vt:i4>
      </vt:variant>
      <vt:variant>
        <vt:i4>143</vt:i4>
      </vt:variant>
      <vt:variant>
        <vt:i4>0</vt:i4>
      </vt:variant>
      <vt:variant>
        <vt:i4>5</vt:i4>
      </vt:variant>
      <vt:variant>
        <vt:lpwstr/>
      </vt:variant>
      <vt:variant>
        <vt:lpwstr>_Toc154134366</vt:lpwstr>
      </vt:variant>
      <vt:variant>
        <vt:i4>1835060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154126396</vt:lpwstr>
      </vt:variant>
      <vt:variant>
        <vt:i4>1835060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154126395</vt:lpwstr>
      </vt:variant>
      <vt:variant>
        <vt:i4>1835060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154126394</vt:lpwstr>
      </vt:variant>
      <vt:variant>
        <vt:i4>1835060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154126393</vt:lpwstr>
      </vt:variant>
      <vt:variant>
        <vt:i4>1114165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154134365</vt:lpwstr>
      </vt:variant>
      <vt:variant>
        <vt:i4>1114165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154134364</vt:lpwstr>
      </vt:variant>
      <vt:variant>
        <vt:i4>1114165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154134363</vt:lpwstr>
      </vt:variant>
      <vt:variant>
        <vt:i4>1114165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154134362</vt:lpwstr>
      </vt:variant>
      <vt:variant>
        <vt:i4>1114165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154134361</vt:lpwstr>
      </vt:variant>
      <vt:variant>
        <vt:i4>1114165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154134360</vt:lpwstr>
      </vt:variant>
      <vt:variant>
        <vt:i4>1179701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154134359</vt:lpwstr>
      </vt:variant>
      <vt:variant>
        <vt:i4>1179701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154134358</vt:lpwstr>
      </vt:variant>
      <vt:variant>
        <vt:i4>1179701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154134357</vt:lpwstr>
      </vt:variant>
      <vt:variant>
        <vt:i4>1179701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154134356</vt:lpwstr>
      </vt:variant>
      <vt:variant>
        <vt:i4>1179701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154134355</vt:lpwstr>
      </vt:variant>
      <vt:variant>
        <vt:i4>1179701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154134354</vt:lpwstr>
      </vt:variant>
      <vt:variant>
        <vt:i4>1179701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154134353</vt:lpwstr>
      </vt:variant>
      <vt:variant>
        <vt:i4>1179701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154134352</vt:lpwstr>
      </vt:variant>
      <vt:variant>
        <vt:i4>1179701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154134351</vt:lpwstr>
      </vt:variant>
      <vt:variant>
        <vt:i4>1179701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154134350</vt:lpwstr>
      </vt:variant>
      <vt:variant>
        <vt:i4>1245237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154134349</vt:lpwstr>
      </vt:variant>
      <vt:variant>
        <vt:i4>1245237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154134348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Závěrečná zpráva - Pomocná aritmetická jednotka</dc:title>
  <dc:subject>Závěrečná zpráva - Pomocná aritmetická jednotka</dc:subject>
  <dc:creator>Vojtěch Dvořák (118345)</dc:creator>
  <cp:keywords/>
  <cp:lastModifiedBy>Semenov Dmitrii (240689)</cp:lastModifiedBy>
  <cp:revision>313</cp:revision>
  <dcterms:created xsi:type="dcterms:W3CDTF">2023-11-17T14:43:00Z</dcterms:created>
  <dcterms:modified xsi:type="dcterms:W3CDTF">2023-12-23T07:0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Project">
    <vt:lpwstr>BPC-NDI Pomocná Aritmetická Jednotka</vt:lpwstr>
  </property>
  <property fmtid="{D5CDD505-2E9C-101B-9397-08002B2CF9AE}" pid="3" name="Issue">
    <vt:lpwstr>Draft 1</vt:lpwstr>
  </property>
  <property fmtid="{D5CDD505-2E9C-101B-9397-08002B2CF9AE}" pid="4" name="Revision">
    <vt:lpwstr>0</vt:lpwstr>
  </property>
  <property fmtid="{D5CDD505-2E9C-101B-9397-08002B2CF9AE}" pid="5" name="Date of Issue">
    <vt:filetime>2021-03-25T10:00:00Z</vt:filetime>
  </property>
  <property fmtid="{D5CDD505-2E9C-101B-9397-08002B2CF9AE}" pid="6" name="Document_name">
    <vt:lpwstr>Závěrečná zpráva</vt:lpwstr>
  </property>
  <property fmtid="{D5CDD505-2E9C-101B-9397-08002B2CF9AE}" pid="7" name="Document_number">
    <vt:lpwstr>AAU-RP-001</vt:lpwstr>
  </property>
</Properties>
</file>